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82638D"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82638D"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82638D"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A857E4" w:rsidRDefault="009F3C10" w:rsidP="00CF2887">
      <w:pPr>
        <w:ind w:firstLine="851"/>
      </w:pPr>
      <w:r w:rsidRPr="009F3C10">
        <w:t xml:space="preserve">Объектом разрабатываемое системы являются </w:t>
      </w:r>
      <w:r>
        <w:t>финансовое взаимоотношение группы людей.</w:t>
      </w:r>
    </w:p>
    <w:p w:rsidR="006119DF" w:rsidRDefault="006119DF" w:rsidP="00CF2887">
      <w:pPr>
        <w:ind w:firstLine="851"/>
      </w:pPr>
      <w:r w:rsidRPr="006119DF">
        <w:t>Целью автоматизации является сокращение затрат</w:t>
      </w:r>
      <w:r>
        <w:t xml:space="preserve"> и времени</w:t>
      </w:r>
      <w:r w:rsidRPr="006119DF">
        <w:t xml:space="preserve"> на учет и обработку </w:t>
      </w:r>
      <w:r>
        <w:t xml:space="preserve">финансовых операций группы пользователей. </w:t>
      </w:r>
    </w:p>
    <w:p w:rsidR="006119DF" w:rsidRDefault="006119DF" w:rsidP="00CF2887">
      <w:pPr>
        <w:ind w:firstLine="851"/>
      </w:pPr>
      <w:r w:rsidRPr="006119DF">
        <w:t xml:space="preserve">Система должна обеспечивать: </w:t>
      </w:r>
    </w:p>
    <w:p w:rsidR="006119DF" w:rsidRDefault="00B02B1D" w:rsidP="006119DF">
      <w:pPr>
        <w:ind w:firstLine="851"/>
      </w:pPr>
      <w:r>
        <w:noBreakHyphen/>
      </w:r>
      <w:r w:rsidR="006119DF">
        <w:t xml:space="preserve"> ведение базы данных </w:t>
      </w:r>
      <w:r w:rsidR="003E21FD">
        <w:t>(данные о пользователях, работах, о друзьях</w:t>
      </w:r>
      <w:r w:rsidR="006119DF">
        <w:t xml:space="preserve"> </w:t>
      </w:r>
      <w:r w:rsidR="003E21FD">
        <w:t>пользователях, данные о транзакциях пользователя</w:t>
      </w:r>
      <w:r>
        <w:t>, долги пользователя, займы пользователя)</w:t>
      </w:r>
    </w:p>
    <w:p w:rsidR="00B02B1D" w:rsidRDefault="00B02B1D" w:rsidP="006119DF">
      <w:pPr>
        <w:ind w:firstLine="851"/>
      </w:pPr>
      <w:r>
        <w:noBreakHyphen/>
        <w:t xml:space="preserve"> </w:t>
      </w:r>
      <w:r w:rsidRPr="00B02B1D">
        <w:t>комплекс задач, обеспечивающих управление доступом, сохранность, восстанавливаемость информации, авторизацию пользователей</w:t>
      </w:r>
      <w:r>
        <w:t>, регистрация пользователей</w:t>
      </w:r>
      <w:r w:rsidRPr="00B02B1D">
        <w:t>, управление профилями пользователей.</w:t>
      </w:r>
    </w:p>
    <w:p w:rsidR="00B02B1D" w:rsidRDefault="008F459C" w:rsidP="006119DF">
      <w:pPr>
        <w:ind w:firstLine="851"/>
      </w:pPr>
      <w:r>
        <w:noBreakHyphen/>
        <w:t xml:space="preserve"> </w:t>
      </w:r>
      <w:r w:rsidR="00B02B1D">
        <w:t xml:space="preserve">функционал для </w:t>
      </w:r>
      <w:r>
        <w:t>поиска пользователей.</w:t>
      </w:r>
    </w:p>
    <w:p w:rsidR="008F459C" w:rsidRDefault="008F459C" w:rsidP="006119DF">
      <w:pPr>
        <w:ind w:firstLine="851"/>
      </w:pPr>
      <w:r>
        <w:noBreakHyphen/>
        <w:t xml:space="preserve"> </w:t>
      </w:r>
      <w:r w:rsidRPr="008F459C">
        <w:t>комплекс задач, обеспечивающих управление</w:t>
      </w:r>
      <w:r>
        <w:t>м транзакциямиы</w:t>
      </w:r>
      <w:bookmarkStart w:id="1" w:name="_GoBack"/>
      <w:bookmarkEnd w:id="1"/>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2" w:name="_Toc453131915"/>
      <w:r>
        <w:lastRenderedPageBreak/>
        <w:t xml:space="preserve">1 </w:t>
      </w:r>
      <w:r w:rsidR="00F15892" w:rsidRPr="00A857E4">
        <w:t>СИСТЕМНЫЙ АНАЛИЗ И ПОСТАНОВКА ЗАДАЧИ</w:t>
      </w:r>
      <w:bookmarkEnd w:id="2"/>
    </w:p>
    <w:p w:rsidR="00FE0A44" w:rsidRPr="006F0913" w:rsidRDefault="00697061" w:rsidP="00CF2887">
      <w:pPr>
        <w:pStyle w:val="20"/>
        <w:spacing w:before="780" w:after="780"/>
        <w:ind w:firstLine="851"/>
      </w:pPr>
      <w:bookmarkStart w:id="3" w:name="_Toc453131916"/>
      <w:r w:rsidRPr="006F0913">
        <w:t xml:space="preserve">1.1 </w:t>
      </w:r>
      <w:r w:rsidR="00FD3455">
        <w:t>Описание объекта автоматизации</w:t>
      </w:r>
      <w:bookmarkEnd w:id="3"/>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FA6488" w:rsidRPr="00FA6488" w:rsidRDefault="0014424F" w:rsidP="00FB6A01">
      <w:r>
        <w:t>Рассмотрим и другие</w:t>
      </w:r>
      <w:r w:rsidR="00FB6A01">
        <w:t xml:space="preserve"> жизненные ситуации</w:t>
      </w:r>
      <w:r>
        <w:t xml:space="preserve">. Когда г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p>
    <w:p w:rsidR="00FD3455" w:rsidRPr="00FD3455" w:rsidRDefault="00FD3455" w:rsidP="00CF2887">
      <w:pPr>
        <w:ind w:firstLine="851"/>
      </w:pPr>
      <w:r w:rsidRPr="00FD3455">
        <w:t xml:space="preserve">В наше время большую роль играет контроль знаний студентов, работников, учеников школ и т.д. Под контролем понимается система научно обоснованной проверки знаний. В более узком смысле контроль – это выявление, измерение и оценка знаний, умений и </w:t>
      </w:r>
      <w:proofErr w:type="spellStart"/>
      <w:r w:rsidRPr="00FD3455">
        <w:t>навыковСуществует</w:t>
      </w:r>
      <w:proofErr w:type="spellEnd"/>
      <w:r w:rsidRPr="00FD3455">
        <w:t xml:space="preserve"> множество способов контроля знаний – экзамен, зачет, аттестация, контрольная. Но наиболее корректным способом на сегодняшний день является тест. Тест – это совокупность специальным образом подготовленных и подобранных заданий, позволяющая провести выявление требуемых характеристик процесса обучения. Одно из главных преимуществ тестов состоит в том, что они позволяют опросить всех участников по всем вопросам нужного материала в одинаковых условиях, применяя при этом ко всем без исключения одну и ту же, заранее разработанную шкалу оценок. Это значительно повышает объективность и обоснованность оценки по сравнению с экзаменом.</w:t>
      </w:r>
    </w:p>
    <w:p w:rsidR="00FD3455" w:rsidRPr="00FD3455" w:rsidRDefault="00FD3455" w:rsidP="00CF2887">
      <w:pPr>
        <w:ind w:firstLine="851"/>
      </w:pPr>
      <w:r w:rsidRPr="00FD3455">
        <w:t xml:space="preserve">В настоящее время, все более актуальными становятся разнообразные компьютерные системы тестирования, способные дополнить или заменить традиционные методы контроля и методики преподавания. Благодаря компьютерным </w:t>
      </w:r>
      <w:r w:rsidRPr="00FD3455">
        <w:lastRenderedPageBreak/>
        <w:t xml:space="preserve">системам тестирования стало намного удобнее проводить тестирования во всех сферах, где применялись и применяются обычные тесты. </w:t>
      </w:r>
    </w:p>
    <w:p w:rsidR="00FD3455" w:rsidRPr="00FD3455" w:rsidRDefault="00FD3455" w:rsidP="00CF2887">
      <w:pPr>
        <w:ind w:firstLine="851"/>
      </w:pPr>
      <w:r w:rsidRPr="00FD3455">
        <w:t xml:space="preserve">Существует множество различных систем интернет тестирования, обладающих как достоинствами, так и недостатками. Сегодня компьютерное тестирование обладает рядом преимуществ перед традиционным тестированием. Оно отличается высокой оперативностью, производительностью процесса тестирования и объективностью результатов контроля знаний – можно провести опрос гораздо большего числа людей за меньшее время по сравнению с очным опросом. </w:t>
      </w:r>
    </w:p>
    <w:p w:rsidR="00FD3455" w:rsidRPr="00FD3455" w:rsidRDefault="00FD3455" w:rsidP="00CF2887">
      <w:pPr>
        <w:ind w:firstLine="851"/>
      </w:pPr>
      <w:r w:rsidRPr="00FD3455">
        <w:t>В ходе разработки данного проекта были выявлены следующие особенности системы тестирования, которые необходимо учесть в данном продукте:</w:t>
      </w:r>
    </w:p>
    <w:p w:rsidR="00FD3455" w:rsidRPr="004A4350" w:rsidRDefault="00FD3455" w:rsidP="00B17391">
      <w:pPr>
        <w:pStyle w:val="a1"/>
        <w:numPr>
          <w:ilvl w:val="0"/>
          <w:numId w:val="7"/>
        </w:numPr>
      </w:pPr>
      <w:r w:rsidRPr="004A4350">
        <w:t>Разрешить пользователям пропускать вопросы, если они сложные.</w:t>
      </w:r>
    </w:p>
    <w:p w:rsidR="00FD3455" w:rsidRPr="004A4350" w:rsidRDefault="00FD3455" w:rsidP="00B17391">
      <w:pPr>
        <w:pStyle w:val="a1"/>
        <w:numPr>
          <w:ilvl w:val="0"/>
          <w:numId w:val="7"/>
        </w:numPr>
      </w:pPr>
      <w:r w:rsidRPr="004A4350">
        <w:t>Реализация возможности возврата к пропущенным вопросам. Зачастую пользователи пропускают сложные вопросы и в первую очередь отвечают на простые, однако, вернуться к пропущенным вопросам уже не могут.</w:t>
      </w:r>
    </w:p>
    <w:p w:rsidR="00FD3455" w:rsidRPr="004A4350" w:rsidRDefault="00FD3455" w:rsidP="00B17391">
      <w:pPr>
        <w:pStyle w:val="a1"/>
        <w:numPr>
          <w:ilvl w:val="0"/>
          <w:numId w:val="7"/>
        </w:numPr>
      </w:pPr>
      <w:r w:rsidRPr="004A4350">
        <w:t xml:space="preserve">Реализация гибкой системы </w:t>
      </w:r>
      <w:r w:rsidR="00C03935" w:rsidRPr="004A4350">
        <w:t>разбиения тестов на категории</w:t>
      </w:r>
      <w:r w:rsidRPr="004A4350">
        <w:t xml:space="preserve">. Когда соискатель заходит в сервис тестирования, то зачастую теряется при выборе интересующего его раздела. </w:t>
      </w:r>
      <w:r w:rsidR="00C03935" w:rsidRPr="004A4350">
        <w:t>Разбиение тестов на категории</w:t>
      </w:r>
      <w:r w:rsidRPr="004A4350">
        <w:t xml:space="preserve"> по вакансиям значительно сократит время поиска нужных тестов.</w:t>
      </w:r>
    </w:p>
    <w:p w:rsidR="00FD3455" w:rsidRPr="004A4350" w:rsidRDefault="00FD3455" w:rsidP="00B17391">
      <w:pPr>
        <w:pStyle w:val="a1"/>
        <w:numPr>
          <w:ilvl w:val="0"/>
          <w:numId w:val="7"/>
        </w:numPr>
      </w:pPr>
      <w:r w:rsidRPr="004A4350">
        <w:t>Реализация таймера на прохождение теста, для создания равных временных рамок на прохо</w:t>
      </w:r>
      <w:r w:rsidR="00C03935" w:rsidRPr="004A4350">
        <w:t>ж</w:t>
      </w:r>
      <w:r w:rsidRPr="004A4350">
        <w:t>дение соискателями одного и того же теста.</w:t>
      </w:r>
    </w:p>
    <w:p w:rsidR="0081741B" w:rsidRPr="004A4350" w:rsidRDefault="00FD3455" w:rsidP="00B17391">
      <w:pPr>
        <w:pStyle w:val="a1"/>
        <w:numPr>
          <w:ilvl w:val="0"/>
          <w:numId w:val="7"/>
        </w:numPr>
      </w:pPr>
      <w:r w:rsidRPr="004A4350">
        <w:t>Разрешить пользователям досрочно завершать тестирование и не дожидаться окончания отведенного на тест времени.</w:t>
      </w:r>
    </w:p>
    <w:p w:rsidR="00FC1012" w:rsidRPr="002C687C" w:rsidRDefault="00CD5C3E" w:rsidP="00501A4F">
      <w:pPr>
        <w:pStyle w:val="20"/>
        <w:spacing w:before="780" w:after="780"/>
        <w:ind w:firstLine="851"/>
      </w:pPr>
      <w:bookmarkStart w:id="4" w:name="_Toc453131917"/>
      <w:r>
        <w:t xml:space="preserve">1.2 </w:t>
      </w:r>
      <w:r w:rsidR="00FD3455">
        <w:t>Обзор видов тестовых заданий</w:t>
      </w:r>
      <w:bookmarkEnd w:id="4"/>
    </w:p>
    <w:p w:rsidR="00FD3455" w:rsidRPr="00FD3455" w:rsidRDefault="00FD3455" w:rsidP="00CF2887">
      <w:pPr>
        <w:ind w:firstLine="851"/>
      </w:pPr>
      <w:r w:rsidRPr="00FD3455">
        <w:t>На сегодняшний день разработано четыре основных формы тестовых заданий, которые являются основой для составления тестов по:</w:t>
      </w:r>
    </w:p>
    <w:p w:rsidR="00FD3455" w:rsidRPr="004A4350" w:rsidRDefault="00FD3455" w:rsidP="00B17391">
      <w:pPr>
        <w:pStyle w:val="a1"/>
        <w:numPr>
          <w:ilvl w:val="0"/>
          <w:numId w:val="8"/>
        </w:numPr>
      </w:pPr>
      <w:r w:rsidRPr="004A4350">
        <w:t xml:space="preserve">Задания закрытой формы. В этом варианте нужно обвести кружком, либо отметить крестиком, галочкой нужный вариант ответа. Вариативность заданий закрытой формы весьма велика, но в основе всегда лежит один и тот же принцип: испытуемому предлагается выбрать ответ на задание из нескольких предложенных, причем только один из них является правильным. </w:t>
      </w:r>
    </w:p>
    <w:p w:rsidR="00FD3455" w:rsidRPr="004A4350" w:rsidRDefault="00FD3455" w:rsidP="00B17391">
      <w:pPr>
        <w:pStyle w:val="a1"/>
        <w:numPr>
          <w:ilvl w:val="0"/>
          <w:numId w:val="8"/>
        </w:numPr>
      </w:pPr>
      <w:r w:rsidRPr="004A4350">
        <w:t>Задания открытой формы. В отличие от заданий закрытой формы здесь не предлагается вариантов ответа, а делается пропуск смысловой единицы в каком-либо утверждении, причем предполагается, что заполнить этот пропуск можно строго однозначно.</w:t>
      </w:r>
    </w:p>
    <w:p w:rsidR="00FD3455" w:rsidRPr="004A4350" w:rsidRDefault="007E0AAE" w:rsidP="00B17391">
      <w:pPr>
        <w:pStyle w:val="a1"/>
        <w:numPr>
          <w:ilvl w:val="0"/>
          <w:numId w:val="8"/>
        </w:numPr>
      </w:pPr>
      <w:r w:rsidRPr="004A4350">
        <w:lastRenderedPageBreak/>
        <w:t xml:space="preserve">Задания на соответствие. </w:t>
      </w:r>
      <w:r w:rsidR="00FD3455" w:rsidRPr="004A4350">
        <w:t>Здесь необходимо установить соответствие между смысловыми единицами в правом и левом столбиках, причем, справа иногда вариантов дается больше, чем слева, то есть заведомо предполагается, что какие-то из них являются в данном случае неправильными.</w:t>
      </w:r>
    </w:p>
    <w:p w:rsidR="00FD3455" w:rsidRPr="004A4350" w:rsidRDefault="00FD3455" w:rsidP="00B17391">
      <w:pPr>
        <w:pStyle w:val="a1"/>
        <w:numPr>
          <w:ilvl w:val="0"/>
          <w:numId w:val="8"/>
        </w:numPr>
      </w:pPr>
      <w:r w:rsidRPr="004A4350">
        <w:t>Задания на установление правильной последовательности. Достаточно сложная форма, проверяющая глубокие и прочные знания учебного материала. Смысл ее состоит в установлении последовательности каких-либо событий, действий, терминов и т.д.</w:t>
      </w:r>
    </w:p>
    <w:p w:rsidR="00FD3455" w:rsidRPr="00FD3455" w:rsidRDefault="00FD3455" w:rsidP="00CF2887">
      <w:pPr>
        <w:ind w:firstLine="851"/>
      </w:pPr>
      <w:r w:rsidRPr="00FD3455">
        <w:t>Существуют различные разновидности и модификации тестовых заданий, однако все они основываются на этих четырех формах.</w:t>
      </w:r>
    </w:p>
    <w:p w:rsidR="00FD3455" w:rsidRDefault="00FD3455" w:rsidP="00CF2887">
      <w:pPr>
        <w:ind w:firstLine="851"/>
      </w:pPr>
      <w:r w:rsidRPr="00FD3455">
        <w:t xml:space="preserve">Рассмотрим положительные стороны теста на конкретном примере. Если при оценке результатов за каждое правильно выполненное задание ставится единица, а в противном случае ноль, то уровень знаний по данной теме тестирования будет выражен в определенной сумме баллов. Отсортировав результаты тестирования по возрастанию, мы получим структурированный ряд уровня знаний соискателей по определенным темам, знания по которым необходимы при трудоустройстве на ту или иную вакансию. Создается своеобразный рейтинг претендующих на определенные вакансии. По итогам выполнения тестовых заданий видны пробелы в знаниях каждого, что позволяет проводить собеседования начиная сверху списка, тем самым ускорив прием на работу квалифицированного специалиста. </w:t>
      </w:r>
    </w:p>
    <w:p w:rsidR="00FD3455" w:rsidRPr="002C687C" w:rsidRDefault="00FD3455" w:rsidP="00CF2887">
      <w:pPr>
        <w:pStyle w:val="20"/>
        <w:spacing w:before="780" w:after="780"/>
        <w:ind w:firstLine="851"/>
      </w:pPr>
      <w:bookmarkStart w:id="5" w:name="_Toc453131918"/>
      <w:r>
        <w:t xml:space="preserve">1.3 Разработка концепции </w:t>
      </w:r>
      <w:r w:rsidR="00C84ED4">
        <w:t>СОД</w:t>
      </w:r>
      <w:bookmarkEnd w:id="5"/>
    </w:p>
    <w:p w:rsidR="00FD3455" w:rsidRPr="00FD3455" w:rsidRDefault="00FD3455" w:rsidP="00CF2887">
      <w:pPr>
        <w:ind w:firstLine="851"/>
      </w:pPr>
      <w:r w:rsidRPr="00FD3455">
        <w:t>Система тестирование будет служить для упрощения выбора кандидатов для прохождения собеседования и тем самым ускорять трудоустройство специалиста на открытую вакансию.</w:t>
      </w:r>
    </w:p>
    <w:p w:rsidR="00FD3455" w:rsidRPr="00FD3455" w:rsidRDefault="00FD3455" w:rsidP="00CF2887">
      <w:pPr>
        <w:ind w:firstLine="851"/>
      </w:pPr>
      <w:r w:rsidRPr="00FD3455">
        <w:t>Любая компания при приеме на работу хочет заполучить лучшего специалиста в той или иной сфере. Порой это занимает огромное количество времени и ресурсов, на открытые вакансии претендуют соискатели разного уровня знаний и навыков. Эта система позволит отсортировать большие списки откликнувшихся соискателей и начать собеседования с лучших.</w:t>
      </w:r>
    </w:p>
    <w:p w:rsidR="00FD3455" w:rsidRPr="00FD3455" w:rsidRDefault="00FD3455" w:rsidP="00CF2887">
      <w:pPr>
        <w:ind w:firstLine="851"/>
      </w:pPr>
      <w:r w:rsidRPr="00FD3455">
        <w:t xml:space="preserve">Система тестирования включает в себя два типа аккаунтов – администраторы и пользователи. </w:t>
      </w:r>
    </w:p>
    <w:p w:rsidR="00FD3455" w:rsidRPr="00FD3455" w:rsidRDefault="00FD3455" w:rsidP="00CF2887">
      <w:pPr>
        <w:ind w:firstLine="851"/>
      </w:pPr>
      <w:r w:rsidRPr="00FD3455">
        <w:t xml:space="preserve">Администраторы являются руководителями отделов компании, которые будут отбирать соискателей для прохождения собеседования исходя из результатов пройденных тестов. </w:t>
      </w:r>
    </w:p>
    <w:p w:rsidR="00FD3455" w:rsidRPr="00FD3455" w:rsidRDefault="00FD3455" w:rsidP="00CF2887">
      <w:pPr>
        <w:ind w:firstLine="851"/>
      </w:pPr>
      <w:r w:rsidRPr="00FD3455">
        <w:lastRenderedPageBreak/>
        <w:t xml:space="preserve">Пользователи – это соискатели, которые претендуют на открытую вакансию в компанию. Для этого они проходят предварительное тестирование, по результатам которого их приглашают на собеседование.  </w:t>
      </w:r>
    </w:p>
    <w:p w:rsidR="00FD3455" w:rsidRPr="00FD3455" w:rsidRDefault="00FD3455" w:rsidP="00CF2887">
      <w:pPr>
        <w:ind w:firstLine="851"/>
      </w:pPr>
      <w:r w:rsidRPr="00FD3455">
        <w:t>Перечислим основные функции, требования, характеристики системы тестирования:</w:t>
      </w:r>
    </w:p>
    <w:p w:rsidR="00FD3455" w:rsidRPr="004A4350" w:rsidRDefault="00FD3455" w:rsidP="00B17391">
      <w:pPr>
        <w:pStyle w:val="a1"/>
        <w:numPr>
          <w:ilvl w:val="0"/>
          <w:numId w:val="9"/>
        </w:numPr>
      </w:pPr>
      <w:proofErr w:type="gramStart"/>
      <w:r w:rsidRPr="004A4350">
        <w:t>основная</w:t>
      </w:r>
      <w:proofErr w:type="gramEnd"/>
      <w:r w:rsidRPr="004A4350">
        <w:t xml:space="preserve"> функция – обеспечение эффективного тестирования знаний;</w:t>
      </w:r>
    </w:p>
    <w:p w:rsidR="00FD3455" w:rsidRPr="004A4350" w:rsidRDefault="00FD3455" w:rsidP="00B17391">
      <w:pPr>
        <w:pStyle w:val="a1"/>
        <w:numPr>
          <w:ilvl w:val="0"/>
          <w:numId w:val="9"/>
        </w:numPr>
      </w:pPr>
      <w:proofErr w:type="gramStart"/>
      <w:r w:rsidRPr="004A4350">
        <w:t>точная</w:t>
      </w:r>
      <w:proofErr w:type="gramEnd"/>
      <w:r w:rsidRPr="004A4350">
        <w:t xml:space="preserve"> и способная к адаптации оценка результатов тестирования;</w:t>
      </w:r>
    </w:p>
    <w:p w:rsidR="00FD3455" w:rsidRPr="004A4350" w:rsidRDefault="00FD3455" w:rsidP="00B17391">
      <w:pPr>
        <w:pStyle w:val="a1"/>
        <w:numPr>
          <w:ilvl w:val="0"/>
          <w:numId w:val="9"/>
        </w:numPr>
      </w:pPr>
      <w:proofErr w:type="gramStart"/>
      <w:r w:rsidRPr="004A4350">
        <w:t>удобство</w:t>
      </w:r>
      <w:proofErr w:type="gramEnd"/>
      <w:r w:rsidRPr="004A4350">
        <w:t xml:space="preserve"> и легкость создания и модификации тестов;</w:t>
      </w:r>
    </w:p>
    <w:p w:rsidR="00FD3455" w:rsidRPr="004A4350" w:rsidRDefault="00FD3455" w:rsidP="00B17391">
      <w:pPr>
        <w:pStyle w:val="a1"/>
        <w:numPr>
          <w:ilvl w:val="0"/>
          <w:numId w:val="9"/>
        </w:numPr>
      </w:pPr>
      <w:proofErr w:type="gramStart"/>
      <w:r w:rsidRPr="004A4350">
        <w:t>возможность</w:t>
      </w:r>
      <w:proofErr w:type="gramEnd"/>
      <w:r w:rsidRPr="004A4350">
        <w:t xml:space="preserve"> одновременного тестирования неограниченного количества пользователей;</w:t>
      </w:r>
    </w:p>
    <w:p w:rsidR="00FD3455" w:rsidRPr="00175FD1" w:rsidRDefault="00FD3455" w:rsidP="00B17391">
      <w:pPr>
        <w:pStyle w:val="a1"/>
        <w:numPr>
          <w:ilvl w:val="0"/>
          <w:numId w:val="9"/>
        </w:numPr>
        <w:rPr>
          <w:lang w:val="en-US"/>
        </w:rPr>
      </w:pPr>
      <w:proofErr w:type="gramStart"/>
      <w:r w:rsidRPr="004A4350">
        <w:t>отсутствие</w:t>
      </w:r>
      <w:proofErr w:type="gramEnd"/>
      <w:r w:rsidRPr="004A4350">
        <w:t xml:space="preserve"> жесткой привязки к конкретному аппаратному и программному обеспечению </w:t>
      </w:r>
      <w:r w:rsidRPr="00175FD1">
        <w:rPr>
          <w:lang w:val="en-US"/>
        </w:rPr>
        <w:t>(</w:t>
      </w:r>
      <w:proofErr w:type="spellStart"/>
      <w:r w:rsidRPr="00175FD1">
        <w:rPr>
          <w:lang w:val="en-US"/>
        </w:rPr>
        <w:t>адаптивность</w:t>
      </w:r>
      <w:proofErr w:type="spellEnd"/>
      <w:r w:rsidRPr="00175FD1">
        <w:rPr>
          <w:lang w:val="en-US"/>
        </w:rPr>
        <w:t xml:space="preserve">, </w:t>
      </w:r>
      <w:proofErr w:type="spellStart"/>
      <w:r w:rsidRPr="00175FD1">
        <w:rPr>
          <w:lang w:val="en-US"/>
        </w:rPr>
        <w:t>кроссбраузерность</w:t>
      </w:r>
      <w:proofErr w:type="spellEnd"/>
      <w:r w:rsidRPr="00175FD1">
        <w:rPr>
          <w:lang w:val="en-US"/>
        </w:rPr>
        <w:t>);</w:t>
      </w:r>
    </w:p>
    <w:p w:rsidR="00FD3455" w:rsidRPr="00175FD1" w:rsidRDefault="00FD3455" w:rsidP="00B17391">
      <w:pPr>
        <w:pStyle w:val="a1"/>
        <w:numPr>
          <w:ilvl w:val="0"/>
          <w:numId w:val="9"/>
        </w:numPr>
        <w:rPr>
          <w:lang w:val="en-US"/>
        </w:rPr>
      </w:pPr>
      <w:proofErr w:type="spellStart"/>
      <w:r w:rsidRPr="00175FD1">
        <w:rPr>
          <w:lang w:val="en-US"/>
        </w:rPr>
        <w:t>легкая</w:t>
      </w:r>
      <w:proofErr w:type="spellEnd"/>
      <w:r w:rsidRPr="00175FD1">
        <w:rPr>
          <w:lang w:val="en-US"/>
        </w:rPr>
        <w:t xml:space="preserve"> </w:t>
      </w:r>
      <w:proofErr w:type="spellStart"/>
      <w:r w:rsidRPr="00175FD1">
        <w:rPr>
          <w:lang w:val="en-US"/>
        </w:rPr>
        <w:t>наращиваемость</w:t>
      </w:r>
      <w:proofErr w:type="spellEnd"/>
      <w:r w:rsidRPr="00175FD1">
        <w:rPr>
          <w:lang w:val="en-US"/>
        </w:rPr>
        <w:t xml:space="preserve">, </w:t>
      </w:r>
      <w:proofErr w:type="spellStart"/>
      <w:r w:rsidRPr="00175FD1">
        <w:rPr>
          <w:lang w:val="en-US"/>
        </w:rPr>
        <w:t>масштабируемость</w:t>
      </w:r>
      <w:proofErr w:type="spellEnd"/>
      <w:r w:rsidRPr="00175FD1">
        <w:rPr>
          <w:lang w:val="en-US"/>
        </w:rPr>
        <w:t xml:space="preserve"> </w:t>
      </w:r>
      <w:proofErr w:type="spellStart"/>
      <w:r w:rsidRPr="00175FD1">
        <w:rPr>
          <w:lang w:val="en-US"/>
        </w:rPr>
        <w:t>системы</w:t>
      </w:r>
      <w:proofErr w:type="spellEnd"/>
      <w:r w:rsidRPr="00175FD1">
        <w:rPr>
          <w:lang w:val="en-US"/>
        </w:rPr>
        <w:t>;</w:t>
      </w:r>
    </w:p>
    <w:p w:rsidR="00FD3455" w:rsidRPr="004A4350" w:rsidRDefault="00FD3455" w:rsidP="00B17391">
      <w:pPr>
        <w:pStyle w:val="a1"/>
        <w:numPr>
          <w:ilvl w:val="0"/>
          <w:numId w:val="9"/>
        </w:numPr>
      </w:pPr>
      <w:proofErr w:type="gramStart"/>
      <w:r w:rsidRPr="004A4350">
        <w:t>неограниченное</w:t>
      </w:r>
      <w:proofErr w:type="gramEnd"/>
      <w:r w:rsidRPr="004A4350">
        <w:t xml:space="preserve"> количество тестов, вакансий, вопросов и вариантов ответов на них;</w:t>
      </w:r>
    </w:p>
    <w:p w:rsidR="00FD3455" w:rsidRPr="00175FD1" w:rsidRDefault="00CF2887" w:rsidP="00B17391">
      <w:pPr>
        <w:pStyle w:val="a1"/>
        <w:numPr>
          <w:ilvl w:val="0"/>
          <w:numId w:val="9"/>
        </w:numPr>
        <w:rPr>
          <w:lang w:val="en-US"/>
        </w:rPr>
      </w:pPr>
      <w:proofErr w:type="spellStart"/>
      <w:proofErr w:type="gramStart"/>
      <w:r>
        <w:rPr>
          <w:lang w:val="en-US"/>
        </w:rPr>
        <w:t>контроль</w:t>
      </w:r>
      <w:proofErr w:type="spellEnd"/>
      <w:proofErr w:type="gramEnd"/>
      <w:r>
        <w:rPr>
          <w:lang w:val="en-US"/>
        </w:rPr>
        <w:t xml:space="preserve"> </w:t>
      </w:r>
      <w:proofErr w:type="spellStart"/>
      <w:r>
        <w:rPr>
          <w:lang w:val="en-US"/>
        </w:rPr>
        <w:t>времени</w:t>
      </w:r>
      <w:proofErr w:type="spellEnd"/>
      <w:r>
        <w:rPr>
          <w:lang w:val="en-US"/>
        </w:rPr>
        <w:t xml:space="preserve"> </w:t>
      </w:r>
      <w:proofErr w:type="spellStart"/>
      <w:r>
        <w:rPr>
          <w:lang w:val="en-US"/>
        </w:rPr>
        <w:t>тестирования</w:t>
      </w:r>
      <w:proofErr w:type="spellEnd"/>
      <w:r>
        <w:rPr>
          <w:lang w:val="en-US"/>
        </w:rPr>
        <w:t>.</w:t>
      </w:r>
    </w:p>
    <w:p w:rsidR="00FD3455" w:rsidRPr="00FD3455" w:rsidRDefault="00FD3455" w:rsidP="00CF2887">
      <w:pPr>
        <w:ind w:firstLine="851"/>
      </w:pPr>
      <w:r w:rsidRPr="00FD3455">
        <w:t>Содержание заданий определенного теста должно принадлежать одной предметной области, иметь известную меру трудности, выполнение его должно требовать напряжения. Задания должны быть краткими, ясными и корректными, не допускать двусмысленности. Все ответы в случае необходимости их выбора должны быть правдоподобными.</w:t>
      </w:r>
    </w:p>
    <w:p w:rsidR="00FD3455" w:rsidRPr="00FD3455" w:rsidRDefault="00FD3455" w:rsidP="00CF2887">
      <w:pPr>
        <w:ind w:firstLine="851"/>
      </w:pPr>
      <w:r w:rsidRPr="00FD3455">
        <w:t>Поэтому стоит упомянуть требования к тестовым заданиям:</w:t>
      </w:r>
    </w:p>
    <w:p w:rsidR="00FD3455" w:rsidRPr="004A4350" w:rsidRDefault="00FD3455" w:rsidP="00B17391">
      <w:pPr>
        <w:pStyle w:val="a1"/>
        <w:numPr>
          <w:ilvl w:val="0"/>
          <w:numId w:val="10"/>
        </w:numPr>
      </w:pPr>
      <w:proofErr w:type="gramStart"/>
      <w:r w:rsidRPr="004A4350">
        <w:t>содержание</w:t>
      </w:r>
      <w:proofErr w:type="gramEnd"/>
      <w:r w:rsidRPr="004A4350">
        <w:t xml:space="preserve"> тестового задания должно требовать от испытуемого однозначного ответа;</w:t>
      </w:r>
    </w:p>
    <w:p w:rsidR="00FD3455" w:rsidRPr="004A4350" w:rsidRDefault="00FD3455" w:rsidP="00B17391">
      <w:pPr>
        <w:pStyle w:val="a1"/>
        <w:numPr>
          <w:ilvl w:val="0"/>
          <w:numId w:val="10"/>
        </w:numPr>
      </w:pPr>
      <w:proofErr w:type="gramStart"/>
      <w:r w:rsidRPr="004A4350">
        <w:t>содержание</w:t>
      </w:r>
      <w:proofErr w:type="gramEnd"/>
      <w:r w:rsidRPr="004A4350">
        <w:t xml:space="preserve"> тестового задания должно быть ориентировано на получение ответа только по одной задаче из конкретной области знаний;</w:t>
      </w:r>
    </w:p>
    <w:p w:rsidR="00FD3455" w:rsidRPr="004A4350" w:rsidRDefault="00FD3455" w:rsidP="00B17391">
      <w:pPr>
        <w:pStyle w:val="a1"/>
        <w:numPr>
          <w:ilvl w:val="0"/>
          <w:numId w:val="10"/>
        </w:numPr>
      </w:pPr>
      <w:proofErr w:type="gramStart"/>
      <w:r w:rsidRPr="004A4350">
        <w:t>следует</w:t>
      </w:r>
      <w:proofErr w:type="gramEnd"/>
      <w:r w:rsidRPr="004A4350">
        <w:t xml:space="preserve"> избегать тестовых заданий, требующих развернутых ответов.</w:t>
      </w:r>
    </w:p>
    <w:p w:rsidR="008416B9" w:rsidRPr="007E0AAE" w:rsidRDefault="00FD3455" w:rsidP="00CF2887">
      <w:pPr>
        <w:pStyle w:val="20"/>
        <w:spacing w:before="780" w:after="780"/>
        <w:ind w:firstLine="851"/>
      </w:pPr>
      <w:bookmarkStart w:id="6" w:name="_Toc453131919"/>
      <w:r>
        <w:t>1.</w:t>
      </w:r>
      <w:r w:rsidR="009705CA">
        <w:t>4</w:t>
      </w:r>
      <w:r>
        <w:t xml:space="preserve"> </w:t>
      </w:r>
      <w:r w:rsidR="009705CA" w:rsidRPr="009705CA">
        <w:t xml:space="preserve">Постановка задачи на создание </w:t>
      </w:r>
      <w:r w:rsidR="008416B9">
        <w:t>СОД</w:t>
      </w:r>
      <w:bookmarkEnd w:id="6"/>
    </w:p>
    <w:p w:rsidR="00FD3455" w:rsidRPr="00FD3455" w:rsidRDefault="00FD3455" w:rsidP="00CF2887">
      <w:pPr>
        <w:ind w:firstLine="851"/>
      </w:pPr>
      <w:r w:rsidRPr="00FD3455">
        <w:t xml:space="preserve">Необходимо разработать </w:t>
      </w:r>
      <w:proofErr w:type="spellStart"/>
      <w:r w:rsidRPr="00FD3455">
        <w:t>web</w:t>
      </w:r>
      <w:proofErr w:type="spellEnd"/>
      <w:r w:rsidRPr="00FD3455">
        <w:t xml:space="preserve">-сервис для тестирования. Перед его разработкой нужно четко очертить набор функций и требований к нему. </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администратора:</w:t>
      </w:r>
    </w:p>
    <w:p w:rsidR="00FD3455" w:rsidRPr="004A4350" w:rsidRDefault="00CF2887" w:rsidP="00B17391">
      <w:pPr>
        <w:pStyle w:val="a1"/>
        <w:numPr>
          <w:ilvl w:val="0"/>
          <w:numId w:val="11"/>
        </w:numPr>
      </w:pPr>
      <w:proofErr w:type="gramStart"/>
      <w:r>
        <w:t>в</w:t>
      </w:r>
      <w:r w:rsidR="00FD3455" w:rsidRPr="004A4350">
        <w:t>ход</w:t>
      </w:r>
      <w:proofErr w:type="gramEnd"/>
      <w:r w:rsidR="00FD3455" w:rsidRPr="004A4350">
        <w:t xml:space="preserve"> в сист</w:t>
      </w:r>
      <w:r>
        <w:t>ему тестирования и выход из неё</w:t>
      </w:r>
      <w:r w:rsidRPr="00CF2887">
        <w:t>;</w:t>
      </w:r>
    </w:p>
    <w:p w:rsidR="00FD3455" w:rsidRPr="004A4350" w:rsidRDefault="00CF2887" w:rsidP="00B17391">
      <w:pPr>
        <w:pStyle w:val="a1"/>
        <w:numPr>
          <w:ilvl w:val="0"/>
          <w:numId w:val="11"/>
        </w:numPr>
      </w:pPr>
      <w:proofErr w:type="gramStart"/>
      <w:r>
        <w:lastRenderedPageBreak/>
        <w:t>п</w:t>
      </w:r>
      <w:r w:rsidR="00FD3455" w:rsidRPr="004A4350">
        <w:t>росмотр</w:t>
      </w:r>
      <w:proofErr w:type="gramEnd"/>
      <w:r w:rsidR="00FD3455" w:rsidRPr="004A4350">
        <w:t>, удаление, добавление и редактирова</w:t>
      </w:r>
      <w:r>
        <w:t>ние информации о пользователях;</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удаление и редактирование тестов, в частности привязывать их к определенным вакансиям, изменять названия, количество вопросов, отведенн</w:t>
      </w:r>
      <w:r>
        <w:t xml:space="preserve">ое время на прохождение, и </w:t>
      </w:r>
      <w:proofErr w:type="spellStart"/>
      <w:r>
        <w:t>т.д</w:t>
      </w:r>
      <w:proofErr w:type="spellEnd"/>
      <w:r>
        <w:t>;</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xml:space="preserve">, удаление и редактирование </w:t>
      </w:r>
      <w:r w:rsidR="008416B9" w:rsidRPr="004A4350">
        <w:t xml:space="preserve">вопросов </w:t>
      </w:r>
      <w:r>
        <w:t>в тестах;</w:t>
      </w:r>
    </w:p>
    <w:p w:rsidR="00FD3455" w:rsidRPr="004A4350" w:rsidRDefault="00CF2887" w:rsidP="00B17391">
      <w:pPr>
        <w:pStyle w:val="a1"/>
        <w:numPr>
          <w:ilvl w:val="0"/>
          <w:numId w:val="11"/>
        </w:numPr>
      </w:pPr>
      <w:proofErr w:type="gramStart"/>
      <w:r>
        <w:t>д</w:t>
      </w:r>
      <w:r w:rsidR="00FD3455" w:rsidRPr="004A4350">
        <w:t>обавление</w:t>
      </w:r>
      <w:proofErr w:type="gramEnd"/>
      <w:r w:rsidR="00FD3455" w:rsidRPr="004A4350">
        <w:t xml:space="preserve">, удаление и </w:t>
      </w:r>
      <w:r>
        <w:t>редактирование списка вакансий;</w:t>
      </w:r>
    </w:p>
    <w:p w:rsidR="00FD3455" w:rsidRPr="00175FD1" w:rsidRDefault="00CF2887" w:rsidP="00B17391">
      <w:pPr>
        <w:pStyle w:val="a1"/>
        <w:numPr>
          <w:ilvl w:val="0"/>
          <w:numId w:val="11"/>
        </w:numPr>
        <w:rPr>
          <w:lang w:val="en-US"/>
        </w:rPr>
      </w:pPr>
      <w:proofErr w:type="gramStart"/>
      <w:r>
        <w:t>п</w:t>
      </w:r>
      <w:proofErr w:type="spellStart"/>
      <w:r w:rsidR="00FD3455" w:rsidRPr="00175FD1">
        <w:rPr>
          <w:lang w:val="en-US"/>
        </w:rPr>
        <w:t>ро</w:t>
      </w:r>
      <w:r>
        <w:rPr>
          <w:lang w:val="en-US"/>
        </w:rPr>
        <w:t>смотр</w:t>
      </w:r>
      <w:proofErr w:type="spellEnd"/>
      <w:proofErr w:type="gramEnd"/>
      <w:r>
        <w:rPr>
          <w:lang w:val="en-US"/>
        </w:rPr>
        <w:t xml:space="preserve"> </w:t>
      </w:r>
      <w:proofErr w:type="spellStart"/>
      <w:r>
        <w:rPr>
          <w:lang w:val="en-US"/>
        </w:rPr>
        <w:t>результатов</w:t>
      </w:r>
      <w:proofErr w:type="spellEnd"/>
      <w:r>
        <w:rPr>
          <w:lang w:val="en-US"/>
        </w:rPr>
        <w:t xml:space="preserve"> </w:t>
      </w:r>
      <w:proofErr w:type="spellStart"/>
      <w:r>
        <w:rPr>
          <w:lang w:val="en-US"/>
        </w:rPr>
        <w:t>тестирования</w:t>
      </w:r>
      <w:proofErr w:type="spellEnd"/>
      <w:r>
        <w:rPr>
          <w:lang w:val="en-US"/>
        </w:rPr>
        <w:t>;</w:t>
      </w:r>
    </w:p>
    <w:p w:rsidR="00FD3455" w:rsidRPr="004A4350" w:rsidRDefault="00CF2887" w:rsidP="00B17391">
      <w:pPr>
        <w:pStyle w:val="a1"/>
        <w:numPr>
          <w:ilvl w:val="0"/>
          <w:numId w:val="11"/>
        </w:numPr>
      </w:pPr>
      <w:proofErr w:type="gramStart"/>
      <w:r>
        <w:t>р</w:t>
      </w:r>
      <w:r w:rsidR="00FD3455" w:rsidRPr="004A4350">
        <w:t>едактирова</w:t>
      </w:r>
      <w:r>
        <w:t>ние</w:t>
      </w:r>
      <w:proofErr w:type="gramEnd"/>
      <w:r>
        <w:t xml:space="preserve"> профиля и изменение пароля;</w:t>
      </w:r>
    </w:p>
    <w:p w:rsidR="00FD3455" w:rsidRPr="004A4350" w:rsidRDefault="007C3599" w:rsidP="00B17391">
      <w:pPr>
        <w:pStyle w:val="a1"/>
        <w:numPr>
          <w:ilvl w:val="0"/>
          <w:numId w:val="11"/>
        </w:numPr>
      </w:pPr>
      <w:proofErr w:type="gramStart"/>
      <w:r>
        <w:t>д</w:t>
      </w:r>
      <w:r w:rsidR="00FD3455" w:rsidRPr="004A4350">
        <w:t>обавление</w:t>
      </w:r>
      <w:proofErr w:type="gramEnd"/>
      <w:r w:rsidR="00FD3455" w:rsidRPr="004A4350">
        <w:t xml:space="preserve"> новых администраторов и про</w:t>
      </w:r>
      <w:r w:rsidR="00CF2887">
        <w:t>смотр информации о существующих;</w:t>
      </w:r>
    </w:p>
    <w:p w:rsidR="00FD3455" w:rsidRPr="00175FD1" w:rsidRDefault="007C3599" w:rsidP="00B17391">
      <w:pPr>
        <w:pStyle w:val="a1"/>
        <w:numPr>
          <w:ilvl w:val="0"/>
          <w:numId w:val="11"/>
        </w:numPr>
        <w:rPr>
          <w:lang w:val="en-US"/>
        </w:rPr>
      </w:pPr>
      <w:proofErr w:type="gramStart"/>
      <w:r>
        <w:t>п</w:t>
      </w:r>
      <w:proofErr w:type="spellStart"/>
      <w:r w:rsidR="00FD3455" w:rsidRPr="00175FD1">
        <w:rPr>
          <w:lang w:val="en-US"/>
        </w:rPr>
        <w:t>оиск</w:t>
      </w:r>
      <w:proofErr w:type="spellEnd"/>
      <w:proofErr w:type="gramEnd"/>
      <w:r w:rsidR="00FD3455" w:rsidRPr="00175FD1">
        <w:rPr>
          <w:lang w:val="en-US"/>
        </w:rPr>
        <w:t xml:space="preserve"> и </w:t>
      </w:r>
      <w:proofErr w:type="spellStart"/>
      <w:r w:rsidR="00FD3455" w:rsidRPr="00175FD1">
        <w:rPr>
          <w:lang w:val="en-US"/>
        </w:rPr>
        <w:t>сортировка</w:t>
      </w:r>
      <w:proofErr w:type="spellEnd"/>
      <w:r w:rsidR="00FD3455" w:rsidRPr="00175FD1">
        <w:rPr>
          <w:lang w:val="en-US"/>
        </w:rPr>
        <w:t>.</w:t>
      </w:r>
    </w:p>
    <w:p w:rsidR="00FD3455" w:rsidRPr="00FD3455" w:rsidRDefault="00FD3455" w:rsidP="00CF2887">
      <w:pPr>
        <w:ind w:firstLine="851"/>
      </w:pPr>
      <w:r w:rsidRPr="00FD3455">
        <w:t>Перечислим основные функции, требования и характеристики системы тестирования для аккаунта пользователя:</w:t>
      </w:r>
    </w:p>
    <w:p w:rsidR="00FD3455" w:rsidRPr="004A4350" w:rsidRDefault="007C3599" w:rsidP="00B17391">
      <w:pPr>
        <w:pStyle w:val="a1"/>
        <w:numPr>
          <w:ilvl w:val="0"/>
          <w:numId w:val="12"/>
        </w:numPr>
      </w:pPr>
      <w:proofErr w:type="gramStart"/>
      <w:r>
        <w:t>р</w:t>
      </w:r>
      <w:r w:rsidR="00FD3455" w:rsidRPr="004A4350">
        <w:t>егистрация</w:t>
      </w:r>
      <w:proofErr w:type="gramEnd"/>
      <w:r w:rsidR="00FD3455" w:rsidRPr="004A4350">
        <w:t>, вход в систему</w:t>
      </w:r>
      <w:r>
        <w:t xml:space="preserve"> тестирования и выход из неё</w:t>
      </w:r>
      <w:r w:rsidRPr="007C3599">
        <w:t>;</w:t>
      </w:r>
    </w:p>
    <w:p w:rsidR="00FD3455" w:rsidRPr="004A4350" w:rsidRDefault="007C3599" w:rsidP="00B17391">
      <w:pPr>
        <w:pStyle w:val="a1"/>
        <w:numPr>
          <w:ilvl w:val="0"/>
          <w:numId w:val="12"/>
        </w:numPr>
      </w:pPr>
      <w:proofErr w:type="gramStart"/>
      <w:r>
        <w:t>р</w:t>
      </w:r>
      <w:r w:rsidR="00FD3455" w:rsidRPr="004A4350">
        <w:t>едактирова</w:t>
      </w:r>
      <w:r>
        <w:t>ние</w:t>
      </w:r>
      <w:proofErr w:type="gramEnd"/>
      <w:r>
        <w:t xml:space="preserve"> профиля и изменение пароля;</w:t>
      </w:r>
    </w:p>
    <w:p w:rsidR="00FD3455" w:rsidRPr="00175FD1" w:rsidRDefault="007C3599" w:rsidP="00B17391">
      <w:pPr>
        <w:pStyle w:val="a1"/>
        <w:numPr>
          <w:ilvl w:val="0"/>
          <w:numId w:val="12"/>
        </w:numPr>
        <w:rPr>
          <w:lang w:val="en-US"/>
        </w:rPr>
      </w:pPr>
      <w:proofErr w:type="gramStart"/>
      <w:r>
        <w:t>п</w:t>
      </w:r>
      <w:proofErr w:type="spellStart"/>
      <w:r>
        <w:rPr>
          <w:lang w:val="en-US"/>
        </w:rPr>
        <w:t>оиск</w:t>
      </w:r>
      <w:proofErr w:type="spellEnd"/>
      <w:proofErr w:type="gramEnd"/>
      <w:r>
        <w:rPr>
          <w:lang w:val="en-US"/>
        </w:rPr>
        <w:t xml:space="preserve"> </w:t>
      </w:r>
      <w:proofErr w:type="spellStart"/>
      <w:r>
        <w:rPr>
          <w:lang w:val="en-US"/>
        </w:rPr>
        <w:t>по</w:t>
      </w:r>
      <w:proofErr w:type="spellEnd"/>
      <w:r>
        <w:rPr>
          <w:lang w:val="en-US"/>
        </w:rPr>
        <w:t xml:space="preserve"> </w:t>
      </w:r>
      <w:proofErr w:type="spellStart"/>
      <w:r>
        <w:rPr>
          <w:lang w:val="en-US"/>
        </w:rPr>
        <w:t>доступным</w:t>
      </w:r>
      <w:proofErr w:type="spellEnd"/>
      <w:r>
        <w:rPr>
          <w:lang w:val="en-US"/>
        </w:rPr>
        <w:t xml:space="preserve"> </w:t>
      </w:r>
      <w:proofErr w:type="spellStart"/>
      <w:r>
        <w:rPr>
          <w:lang w:val="en-US"/>
        </w:rPr>
        <w:t>тестам</w:t>
      </w:r>
      <w:proofErr w:type="spellEnd"/>
      <w:r>
        <w:rPr>
          <w:lang w:val="en-US"/>
        </w:rPr>
        <w:t>;</w:t>
      </w:r>
    </w:p>
    <w:p w:rsidR="00FD3455" w:rsidRPr="004A4350" w:rsidRDefault="007C3599" w:rsidP="00B17391">
      <w:pPr>
        <w:pStyle w:val="a1"/>
        <w:numPr>
          <w:ilvl w:val="0"/>
          <w:numId w:val="12"/>
        </w:numPr>
      </w:pPr>
      <w:proofErr w:type="gramStart"/>
      <w:r>
        <w:t>п</w:t>
      </w:r>
      <w:r w:rsidR="00FD3455" w:rsidRPr="004A4350">
        <w:t>рохождение</w:t>
      </w:r>
      <w:proofErr w:type="gramEnd"/>
      <w:r w:rsidR="00FD3455" w:rsidRPr="004A4350">
        <w:t xml:space="preserve"> тес</w:t>
      </w:r>
      <w:r>
        <w:t>тирования, в том числе повторно;</w:t>
      </w:r>
    </w:p>
    <w:p w:rsidR="00FD3455" w:rsidRPr="004A4350" w:rsidRDefault="007C3599" w:rsidP="00B17391">
      <w:pPr>
        <w:pStyle w:val="a1"/>
        <w:numPr>
          <w:ilvl w:val="0"/>
          <w:numId w:val="12"/>
        </w:numPr>
      </w:pPr>
      <w:proofErr w:type="gramStart"/>
      <w:r>
        <w:t>п</w:t>
      </w:r>
      <w:r w:rsidR="00FD3455" w:rsidRPr="004A4350">
        <w:t>ри</w:t>
      </w:r>
      <w:proofErr w:type="gramEnd"/>
      <w:r w:rsidR="00FD3455" w:rsidRPr="004A4350">
        <w:t xml:space="preserve"> прохождении тестирования возможен пропуск вопросов и последующее возвращение к ним, использование навигации по вопросам, таймер и преждевр</w:t>
      </w:r>
      <w:r>
        <w:t>еменное завершение тестирования;</w:t>
      </w:r>
    </w:p>
    <w:p w:rsidR="00FD3455" w:rsidRPr="004A4350" w:rsidRDefault="007C3599" w:rsidP="00B17391">
      <w:pPr>
        <w:pStyle w:val="a1"/>
        <w:numPr>
          <w:ilvl w:val="0"/>
          <w:numId w:val="12"/>
        </w:numPr>
      </w:pPr>
      <w:proofErr w:type="gramStart"/>
      <w:r>
        <w:t>п</w:t>
      </w:r>
      <w:r w:rsidR="00FD3455" w:rsidRPr="004A4350">
        <w:t>росмотр</w:t>
      </w:r>
      <w:proofErr w:type="gramEnd"/>
      <w:r w:rsidR="00FD3455" w:rsidRPr="004A4350">
        <w:t xml:space="preserve"> результатов тестирования и в том числе подробный отчет со списком неправильных ответов.</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7" w:name="_Toc390087741"/>
      <w:bookmarkStart w:id="8" w:name="_Toc453131920"/>
      <w:r w:rsidRPr="00695B45">
        <w:rPr>
          <w:rFonts w:eastAsiaTheme="minorEastAsia"/>
          <w:b/>
          <w:bCs/>
          <w:sz w:val="26"/>
          <w:szCs w:val="28"/>
        </w:rPr>
        <w:t xml:space="preserve">2 </w:t>
      </w:r>
      <w:bookmarkEnd w:id="7"/>
      <w:r w:rsidR="00F15892" w:rsidRPr="00F15892">
        <w:rPr>
          <w:rFonts w:eastAsiaTheme="minorEastAsia"/>
          <w:b/>
          <w:bCs/>
          <w:sz w:val="26"/>
          <w:szCs w:val="28"/>
        </w:rPr>
        <w:t>ПРОЕКТИРОВАНИЕ</w:t>
      </w:r>
      <w:bookmarkEnd w:id="8"/>
    </w:p>
    <w:p w:rsidR="00C87345" w:rsidRPr="00C87345" w:rsidRDefault="00175FD1" w:rsidP="00CF2887">
      <w:pPr>
        <w:pStyle w:val="20"/>
        <w:spacing w:before="780" w:after="780"/>
        <w:ind w:firstLine="851"/>
      </w:pPr>
      <w:bookmarkStart w:id="9" w:name="_Toc453131921"/>
      <w:r>
        <w:t>2.1</w:t>
      </w:r>
      <w:r w:rsidR="00231E08">
        <w:t xml:space="preserve"> </w:t>
      </w:r>
      <w:r w:rsidRPr="00175FD1">
        <w:t xml:space="preserve">Общее описание структуры </w:t>
      </w:r>
      <w:r>
        <w:t>СОД</w:t>
      </w:r>
      <w:bookmarkEnd w:id="9"/>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lastRenderedPageBreak/>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lastRenderedPageBreak/>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0" w:name="_Toc390087744"/>
      <w:bookmarkStart w:id="11" w:name="_Toc453131922"/>
      <w:r w:rsidRPr="00C87345">
        <w:t>2.</w:t>
      </w:r>
      <w:r w:rsidR="009558C3" w:rsidRPr="00A857E4">
        <w:t>2</w:t>
      </w:r>
      <w:r w:rsidRPr="00C87345">
        <w:t xml:space="preserve"> Структура информационного обеспечения</w:t>
      </w:r>
      <w:bookmarkEnd w:id="10"/>
      <w:bookmarkEnd w:id="11"/>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a1"/>
        <w:numPr>
          <w:ilvl w:val="0"/>
          <w:numId w:val="13"/>
        </w:numPr>
      </w:pPr>
      <w:proofErr w:type="gramStart"/>
      <w:r w:rsidRPr="007C0984">
        <w:t>р</w:t>
      </w:r>
      <w:r w:rsidR="000B1E34" w:rsidRPr="007C0984">
        <w:t>езультаты</w:t>
      </w:r>
      <w:proofErr w:type="gramEnd"/>
      <w:r w:rsidR="000B1E34" w:rsidRPr="007C0984">
        <w:t xml:space="preserve">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a1"/>
        <w:numPr>
          <w:ilvl w:val="0"/>
          <w:numId w:val="13"/>
        </w:numPr>
        <w:rPr>
          <w:lang w:val="en-US"/>
        </w:rPr>
      </w:pPr>
      <w:proofErr w:type="spellStart"/>
      <w:proofErr w:type="gramStart"/>
      <w:r w:rsidRPr="002166F5">
        <w:rPr>
          <w:lang w:val="en-US"/>
        </w:rPr>
        <w:t>п</w:t>
      </w:r>
      <w:r w:rsidR="000B1E34" w:rsidRPr="00175FD1">
        <w:rPr>
          <w:lang w:val="en-US"/>
        </w:rPr>
        <w:t>ользователи</w:t>
      </w:r>
      <w:proofErr w:type="spellEnd"/>
      <w:proofErr w:type="gram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1" o:title=""/>
          </v:shape>
          <o:OLEObject Type="Embed" ProgID="Visio.Drawing.11" ShapeID="_x0000_i1025" DrawAspect="Content" ObjectID="_1588450227" r:id="rId12"/>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proofErr w:type="gramStart"/>
            <w:r>
              <w:rPr>
                <w:sz w:val="24"/>
              </w:rPr>
              <w:t>р</w:t>
            </w:r>
            <w:r w:rsidR="00D04BA7">
              <w:rPr>
                <w:sz w:val="24"/>
              </w:rPr>
              <w:t>уководители</w:t>
            </w:r>
            <w:proofErr w:type="gramEnd"/>
            <w:r w:rsidR="00D04BA7">
              <w:rPr>
                <w:sz w:val="24"/>
              </w:rPr>
              <w:t xml:space="preserve">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proofErr w:type="gramStart"/>
            <w:r w:rsidRPr="00E87250">
              <w:rPr>
                <w:sz w:val="24"/>
                <w:szCs w:val="24"/>
              </w:rPr>
              <w:t>administrators</w:t>
            </w:r>
            <w:proofErr w:type="spellEnd"/>
            <w:proofErr w:type="gram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int</w:t>
            </w:r>
            <w:proofErr w:type="spellEnd"/>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timestamp</w:t>
            </w:r>
            <w:proofErr w:type="spellEnd"/>
            <w:proofErr w:type="gram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proofErr w:type="gramStart"/>
            <w:r w:rsidRPr="00E87250">
              <w:rPr>
                <w:sz w:val="24"/>
              </w:rPr>
              <w:t>exams</w:t>
            </w:r>
            <w:proofErr w:type="spellEnd"/>
            <w:proofErr w:type="gram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proofErr w:type="gramStart"/>
            <w:r w:rsidRPr="00E87250">
              <w:rPr>
                <w:sz w:val="24"/>
              </w:rPr>
              <w:t>exams</w:t>
            </w:r>
            <w:proofErr w:type="spellEnd"/>
            <w:proofErr w:type="gramEnd"/>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examid</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examname</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escription</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text</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vailablefrom</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ate</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vailableto</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ate</w:t>
            </w:r>
            <w:proofErr w:type="spellEnd"/>
            <w:proofErr w:type="gram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duration</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questions</w:t>
            </w:r>
            <w:proofErr w:type="spellEnd"/>
            <w:proofErr w:type="gram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accesscode</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passmark</w:t>
            </w:r>
            <w:proofErr w:type="spellEnd"/>
            <w:proofErr w:type="gram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proofErr w:type="gramStart"/>
            <w:r w:rsidRPr="005B32E4">
              <w:rPr>
                <w:sz w:val="24"/>
                <w:szCs w:val="24"/>
              </w:rPr>
              <w:t>exam</w:t>
            </w:r>
            <w:proofErr w:type="spellEnd"/>
            <w:r>
              <w:rPr>
                <w:sz w:val="24"/>
                <w:szCs w:val="24"/>
                <w:lang w:val="en-US"/>
              </w:rPr>
              <w:t>id</w:t>
            </w:r>
            <w:proofErr w:type="gram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proofErr w:type="gramEnd"/>
            <w:r w:rsidRPr="001603F7">
              <w:rPr>
                <w:sz w:val="24"/>
                <w:szCs w:val="24"/>
              </w:rPr>
              <w:t>(</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82638D"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proofErr w:type="spellStart"/>
            <w:r>
              <w:rPr>
                <w:sz w:val="24"/>
                <w:szCs w:val="24"/>
                <w:lang w:val="en-US"/>
              </w:rPr>
              <w:t>int</w:t>
            </w:r>
            <w:proofErr w:type="spellEnd"/>
            <w:r>
              <w:rPr>
                <w:sz w:val="24"/>
                <w:szCs w:val="24"/>
                <w:lang w:val="en-US"/>
              </w:rPr>
              <w: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int</w:t>
            </w:r>
            <w:proofErr w:type="spellEnd"/>
            <w:r>
              <w:rPr>
                <w:sz w:val="24"/>
                <w:szCs w:val="24"/>
                <w:lang w:val="en-US"/>
              </w:rPr>
              <w: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82638D"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i</w:t>
            </w:r>
            <w:r w:rsidRPr="001603F7">
              <w:rPr>
                <w:sz w:val="24"/>
                <w:szCs w:val="24"/>
                <w:lang w:val="en-US"/>
              </w:rPr>
              <w:t>nt</w:t>
            </w:r>
            <w:proofErr w:type="spellEnd"/>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proofErr w:type="spellStart"/>
            <w:r>
              <w:rPr>
                <w:sz w:val="24"/>
                <w:szCs w:val="24"/>
                <w:lang w:val="en-US"/>
              </w:rPr>
              <w:t>varchar</w:t>
            </w:r>
            <w:proofErr w:type="spellEnd"/>
            <w:r>
              <w:rPr>
                <w:sz w:val="24"/>
                <w:szCs w:val="24"/>
                <w:lang w:val="en-US"/>
              </w:rPr>
              <w:t>(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varchar</w:t>
            </w:r>
            <w:proofErr w:type="spellEnd"/>
            <w:r>
              <w:rPr>
                <w:sz w:val="24"/>
                <w:szCs w:val="24"/>
                <w:lang w:val="en-US"/>
              </w:rPr>
              <w:t>(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2" w:name="_Toc390087745"/>
      <w:bookmarkStart w:id="13" w:name="_Toc453131923"/>
      <w:r>
        <w:t>2.3</w:t>
      </w:r>
      <w:r w:rsidR="00C87345" w:rsidRPr="00C87345">
        <w:t xml:space="preserve"> Структура пользовательского интерфейса</w:t>
      </w:r>
      <w:bookmarkEnd w:id="12"/>
      <w:bookmarkEnd w:id="13"/>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4" w:name="_Toc453131924"/>
      <w:r>
        <w:lastRenderedPageBreak/>
        <w:t>2.4</w:t>
      </w:r>
      <w:r w:rsidRPr="00C87345">
        <w:t xml:space="preserve"> Структура интерфейса</w:t>
      </w:r>
      <w:r>
        <w:t xml:space="preserve"> администратора</w:t>
      </w:r>
      <w:bookmarkEnd w:id="14"/>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5" w:name="_Toc453131925"/>
      <w:r w:rsidRPr="00AE427C">
        <w:lastRenderedPageBreak/>
        <w:t>2.5 Выбор средств программирования</w:t>
      </w:r>
      <w:bookmarkEnd w:id="15"/>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 xml:space="preserve">Эти элементы формируют строительные блоки для любого </w:t>
      </w:r>
      <w:proofErr w:type="gramStart"/>
      <w:r w:rsidR="007E0AAE" w:rsidRPr="007E0AAE">
        <w:t>веб-сайта</w:t>
      </w:r>
      <w:proofErr w:type="gramEnd"/>
      <w:r w:rsidR="007E0AAE" w:rsidRPr="007E0AAE">
        <w:t>.</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2" w:history="1">
        <w:r w:rsidRPr="00386B36">
          <w:t>таблиц стилей</w:t>
        </w:r>
      </w:hyperlink>
      <w:r w:rsidRPr="00386B36">
        <w:t>), используемый для представления внешнего вида документа, написанного на </w:t>
      </w:r>
      <w:hyperlink r:id="rId33" w:tooltip="The HyperText Mark-up Language" w:history="1">
        <w:r w:rsidRPr="00386B36">
          <w:t>HTML</w:t>
        </w:r>
      </w:hyperlink>
      <w:r w:rsidRPr="00386B36">
        <w:t> или </w:t>
      </w:r>
      <w:hyperlink r:id="rId34" w:tooltip="ru/docs/XML" w:history="1">
        <w:r w:rsidRPr="00386B36">
          <w:t>XML</w:t>
        </w:r>
      </w:hyperlink>
      <w:r w:rsidRPr="00386B36">
        <w:t> (включая различные языки XML, такие как </w:t>
      </w:r>
      <w:hyperlink r:id="rId35" w:history="1">
        <w:r w:rsidRPr="00386B36">
          <w:t>SVG</w:t>
        </w:r>
      </w:hyperlink>
      <w:r w:rsidRPr="00386B36">
        <w:t> и </w:t>
      </w:r>
      <w:hyperlink r:id="rId36"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37"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38"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a1"/>
        <w:numPr>
          <w:ilvl w:val="0"/>
          <w:numId w:val="31"/>
        </w:numPr>
      </w:pPr>
      <w:proofErr w:type="gramStart"/>
      <w:r>
        <w:lastRenderedPageBreak/>
        <w:t>максимально</w:t>
      </w:r>
      <w:proofErr w:type="gramEnd"/>
      <w:r>
        <w:t xml:space="preserve"> понятен для пользователя;</w:t>
      </w:r>
    </w:p>
    <w:p w:rsidR="00386B36" w:rsidRDefault="00386B36" w:rsidP="00B17391">
      <w:pPr>
        <w:pStyle w:val="a1"/>
        <w:numPr>
          <w:ilvl w:val="0"/>
          <w:numId w:val="31"/>
        </w:numPr>
      </w:pPr>
      <w:proofErr w:type="gramStart"/>
      <w:r>
        <w:t>поддерживается</w:t>
      </w:r>
      <w:proofErr w:type="gramEnd"/>
      <w:r>
        <w:t xml:space="preserve"> наиболее популярными браузерами «по умолчанию»;</w:t>
      </w:r>
    </w:p>
    <w:p w:rsidR="00386B36" w:rsidRDefault="00386B36" w:rsidP="00B17391">
      <w:pPr>
        <w:pStyle w:val="a1"/>
        <w:numPr>
          <w:ilvl w:val="0"/>
          <w:numId w:val="31"/>
        </w:numPr>
      </w:pPr>
      <w:proofErr w:type="gramStart"/>
      <w:r>
        <w:t>очень</w:t>
      </w:r>
      <w:proofErr w:type="gramEnd"/>
      <w:r>
        <w:t xml:space="preserve"> высокая скорость работы </w:t>
      </w:r>
      <w:proofErr w:type="spellStart"/>
      <w:r>
        <w:t>JavaScript</w:t>
      </w:r>
      <w:proofErr w:type="spellEnd"/>
      <w:r>
        <w:t>;</w:t>
      </w:r>
    </w:p>
    <w:p w:rsidR="00386B36" w:rsidRDefault="00386B36" w:rsidP="00B17391">
      <w:pPr>
        <w:pStyle w:val="a1"/>
        <w:numPr>
          <w:ilvl w:val="0"/>
          <w:numId w:val="31"/>
        </w:numPr>
      </w:pPr>
      <w:proofErr w:type="gramStart"/>
      <w:r>
        <w:t>скрипты</w:t>
      </w:r>
      <w:proofErr w:type="gramEnd"/>
      <w:r>
        <w:t xml:space="preserve">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proofErr w:type="gramStart"/>
      <w:r>
        <w:t>программы</w:t>
      </w:r>
      <w:proofErr w:type="gramEnd"/>
      <w:r>
        <w:t xml:space="preserve">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w:t>
      </w:r>
      <w:proofErr w:type="spellStart"/>
      <w:r w:rsidRPr="0033077A">
        <w:t>минимизируя</w:t>
      </w:r>
      <w:proofErr w:type="spellEnd"/>
      <w:r w:rsidRPr="0033077A">
        <w:t xml:space="preserve">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w:t>
      </w:r>
      <w:proofErr w:type="spellStart"/>
      <w:r>
        <w:t>фреймворков</w:t>
      </w:r>
      <w:proofErr w:type="spellEnd"/>
      <w:r>
        <w:t xml:space="preserve">,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w:t>
      </w:r>
      <w:proofErr w:type="spellStart"/>
      <w:r>
        <w:t>фреймворк</w:t>
      </w:r>
      <w:proofErr w:type="spellEnd"/>
      <w:r>
        <w:t xml:space="preserve">.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w:t>
      </w:r>
      <w:proofErr w:type="spellStart"/>
      <w:r w:rsidR="009D2824">
        <w:t>фреймворка</w:t>
      </w:r>
      <w:proofErr w:type="spellEnd"/>
      <w:r w:rsidR="009D2824">
        <w:t xml:space="preserve">.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a1"/>
        <w:numPr>
          <w:ilvl w:val="0"/>
          <w:numId w:val="14"/>
        </w:numPr>
      </w:pPr>
      <w:proofErr w:type="spellStart"/>
      <w:proofErr w:type="gramStart"/>
      <w:r>
        <w:t>многопоточность</w:t>
      </w:r>
      <w:proofErr w:type="spellEnd"/>
      <w:proofErr w:type="gramEnd"/>
      <w:r>
        <w:t>, поддержка нескольких одновременных запросов;</w:t>
      </w:r>
    </w:p>
    <w:p w:rsidR="00993816" w:rsidRDefault="00993816" w:rsidP="00B17391">
      <w:pPr>
        <w:pStyle w:val="a1"/>
        <w:numPr>
          <w:ilvl w:val="0"/>
          <w:numId w:val="14"/>
        </w:numPr>
      </w:pPr>
      <w:proofErr w:type="gramStart"/>
      <w:r>
        <w:t>оптимизация</w:t>
      </w:r>
      <w:proofErr w:type="gramEnd"/>
      <w:r>
        <w:t xml:space="preserve"> связей с присоединением многих данных за один проход;</w:t>
      </w:r>
    </w:p>
    <w:p w:rsidR="00993816" w:rsidRDefault="00993816" w:rsidP="00B17391">
      <w:pPr>
        <w:pStyle w:val="a1"/>
        <w:numPr>
          <w:ilvl w:val="0"/>
          <w:numId w:val="14"/>
        </w:numPr>
      </w:pPr>
      <w:proofErr w:type="gramStart"/>
      <w:r>
        <w:t>записи</w:t>
      </w:r>
      <w:proofErr w:type="gramEnd"/>
      <w:r>
        <w:t xml:space="preserve">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proofErr w:type="gramStart"/>
      <w:r>
        <w:t>гибкая</w:t>
      </w:r>
      <w:proofErr w:type="gramEnd"/>
      <w:r>
        <w:t xml:space="preserve"> система привилегий и паролей;</w:t>
      </w:r>
    </w:p>
    <w:p w:rsidR="00993816" w:rsidRDefault="00993816" w:rsidP="00B17391">
      <w:pPr>
        <w:pStyle w:val="a1"/>
        <w:numPr>
          <w:ilvl w:val="0"/>
          <w:numId w:val="14"/>
        </w:numPr>
      </w:pPr>
      <w:proofErr w:type="gramStart"/>
      <w:r>
        <w:t>гибкая</w:t>
      </w:r>
      <w:proofErr w:type="gramEnd"/>
      <w:r>
        <w:t xml:space="preserve"> поддержка форматов чисел, строк переменной длины и меток времени;</w:t>
      </w:r>
    </w:p>
    <w:p w:rsidR="00993816" w:rsidRDefault="00993816" w:rsidP="00B17391">
      <w:pPr>
        <w:pStyle w:val="a1"/>
        <w:numPr>
          <w:ilvl w:val="0"/>
          <w:numId w:val="14"/>
        </w:numPr>
      </w:pPr>
      <w:proofErr w:type="gramStart"/>
      <w:r>
        <w:t>интерфейс</w:t>
      </w:r>
      <w:proofErr w:type="gramEnd"/>
      <w:r>
        <w:t xml:space="preserve"> с языками C и </w:t>
      </w:r>
      <w:proofErr w:type="spellStart"/>
      <w:r>
        <w:t>Perl</w:t>
      </w:r>
      <w:proofErr w:type="spellEnd"/>
      <w:r>
        <w:t>, PHP;</w:t>
      </w:r>
    </w:p>
    <w:p w:rsidR="00993816" w:rsidRDefault="00993816" w:rsidP="00B17391">
      <w:pPr>
        <w:pStyle w:val="a1"/>
        <w:numPr>
          <w:ilvl w:val="0"/>
          <w:numId w:val="14"/>
        </w:numPr>
      </w:pPr>
      <w:proofErr w:type="gramStart"/>
      <w:r>
        <w:t>быстрая</w:t>
      </w:r>
      <w:proofErr w:type="gramEnd"/>
      <w:r>
        <w:t xml:space="preserve"> работа, масштабируемость;</w:t>
      </w:r>
    </w:p>
    <w:p w:rsidR="00993816" w:rsidRDefault="00993816" w:rsidP="00B17391">
      <w:pPr>
        <w:pStyle w:val="a1"/>
        <w:numPr>
          <w:ilvl w:val="0"/>
          <w:numId w:val="14"/>
        </w:numPr>
      </w:pPr>
      <w:proofErr w:type="gramStart"/>
      <w:r>
        <w:t>совместимость</w:t>
      </w:r>
      <w:proofErr w:type="gramEnd"/>
      <w:r>
        <w:t xml:space="preserve"> с ANSI SQL;</w:t>
      </w:r>
    </w:p>
    <w:p w:rsidR="00993816" w:rsidRDefault="00993816" w:rsidP="00B17391">
      <w:pPr>
        <w:pStyle w:val="a1"/>
        <w:numPr>
          <w:ilvl w:val="0"/>
          <w:numId w:val="14"/>
        </w:numPr>
      </w:pPr>
      <w:proofErr w:type="gramStart"/>
      <w:r>
        <w:t>бесплатна</w:t>
      </w:r>
      <w:proofErr w:type="gramEnd"/>
      <w:r>
        <w:t xml:space="preserve"> в большинстве случаев;</w:t>
      </w:r>
    </w:p>
    <w:p w:rsidR="00993816" w:rsidRDefault="00993816" w:rsidP="00B17391">
      <w:pPr>
        <w:pStyle w:val="a1"/>
        <w:numPr>
          <w:ilvl w:val="0"/>
          <w:numId w:val="14"/>
        </w:numPr>
      </w:pPr>
      <w:proofErr w:type="gramStart"/>
      <w:r>
        <w:t>хорошая</w:t>
      </w:r>
      <w:proofErr w:type="gramEnd"/>
      <w:r>
        <w:t xml:space="preserve"> поддержка со стороны провайдеров услуг хостинга;</w:t>
      </w:r>
    </w:p>
    <w:p w:rsidR="00993816" w:rsidRDefault="00993816" w:rsidP="00B17391">
      <w:pPr>
        <w:pStyle w:val="a1"/>
        <w:numPr>
          <w:ilvl w:val="0"/>
          <w:numId w:val="14"/>
        </w:numPr>
      </w:pPr>
      <w:proofErr w:type="gramStart"/>
      <w:r>
        <w:t>быстрая</w:t>
      </w:r>
      <w:proofErr w:type="gramEnd"/>
      <w:r>
        <w:t xml:space="preserve">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6" w:name="_Toc450801842"/>
      <w:bookmarkStart w:id="17" w:name="_Toc452436745"/>
      <w:bookmarkStart w:id="18" w:name="_Toc453131926"/>
      <w:r w:rsidRPr="00151F6C">
        <w:lastRenderedPageBreak/>
        <w:t>3 РЕАЛИЗАЦИЯ И ИСПЫТАНИЕ</w:t>
      </w:r>
      <w:bookmarkEnd w:id="16"/>
      <w:bookmarkEnd w:id="17"/>
      <w:bookmarkEnd w:id="18"/>
    </w:p>
    <w:p w:rsidR="00151F6C" w:rsidRDefault="00151F6C" w:rsidP="00A65BBD">
      <w:pPr>
        <w:pStyle w:val="20"/>
        <w:spacing w:before="780" w:after="780"/>
        <w:ind w:firstLine="851"/>
      </w:pPr>
      <w:bookmarkStart w:id="19" w:name="_Toc450801843"/>
      <w:bookmarkStart w:id="20" w:name="_Toc452436746"/>
      <w:bookmarkStart w:id="21" w:name="_Toc453131927"/>
      <w:r>
        <w:t>3.1 Реализация</w:t>
      </w:r>
      <w:bookmarkEnd w:id="19"/>
      <w:bookmarkEnd w:id="20"/>
      <w:r w:rsidR="00993816">
        <w:t xml:space="preserve"> СОД</w:t>
      </w:r>
      <w:bookmarkEnd w:id="21"/>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proofErr w:type="spellStart"/>
      <w:r>
        <w:t>фрей</w:t>
      </w:r>
      <w:r w:rsidR="009D2824">
        <w:t>м</w:t>
      </w:r>
      <w:r>
        <w:t>ворка</w:t>
      </w:r>
      <w:proofErr w:type="spellEnd"/>
      <w:r>
        <w:t xml:space="preserve"> </w:t>
      </w:r>
      <w:proofErr w:type="spellStart"/>
      <w:r>
        <w:t>CodeIgniter</w:t>
      </w:r>
      <w:proofErr w:type="spellEnd"/>
      <w:r w:rsidRPr="00993816">
        <w:t xml:space="preserve">. </w:t>
      </w:r>
      <w:r w:rsidR="009A4F48">
        <w:t>И</w:t>
      </w:r>
      <w:r w:rsidRPr="00993816">
        <w:t xml:space="preserve">нтерфейс </w:t>
      </w:r>
      <w:r w:rsidR="009A4F48">
        <w:t xml:space="preserve">на этапе </w:t>
      </w:r>
      <w:proofErr w:type="spellStart"/>
      <w:r w:rsidR="009A4F48">
        <w:t>прототипирования</w:t>
      </w:r>
      <w:proofErr w:type="spellEnd"/>
      <w:r w:rsidR="009A4F48">
        <w:t xml:space="preserve"> </w:t>
      </w:r>
      <w:r w:rsidRPr="00993816">
        <w:t xml:space="preserve">реализован </w:t>
      </w:r>
      <w:r w:rsidR="009A4F48">
        <w:t>в</w:t>
      </w:r>
      <w:r>
        <w:t xml:space="preserve"> </w:t>
      </w:r>
      <w:proofErr w:type="spellStart"/>
      <w:r w:rsidR="009A4F48">
        <w:rPr>
          <w:lang w:val="en-US"/>
        </w:rPr>
        <w:t>Axure</w:t>
      </w:r>
      <w:proofErr w:type="spellEnd"/>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proofErr w:type="spellStart"/>
      <w:r w:rsidRPr="00975FDB">
        <w:rPr>
          <w:i/>
          <w:lang w:val="en-US"/>
        </w:rPr>
        <w:t>php</w:t>
      </w:r>
      <w:proofErr w:type="spellEnd"/>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proofErr w:type="spellStart"/>
      <w:r w:rsidRPr="00975FDB">
        <w:rPr>
          <w:i/>
          <w:lang w:val="en-US"/>
        </w:rPr>
        <w:t>php</w:t>
      </w:r>
      <w:proofErr w:type="spellEnd"/>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proofErr w:type="spellStart"/>
      <w:r w:rsidRPr="00975FDB">
        <w:rPr>
          <w:i/>
          <w:lang w:val="en-US"/>
        </w:rPr>
        <w:t>php</w:t>
      </w:r>
      <w:proofErr w:type="spellEnd"/>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proofErr w:type="spellStart"/>
      <w:r w:rsidRPr="00975FDB">
        <w:rPr>
          <w:i/>
          <w:lang w:val="en-US"/>
        </w:rPr>
        <w:t>php</w:t>
      </w:r>
      <w:proofErr w:type="spellEnd"/>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администратора в систему</w:t>
      </w:r>
      <w:r w:rsidR="00975FDB">
        <w:t>;</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пользователя в систему;</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register</w:t>
      </w:r>
      <w:proofErr w:type="spell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proofErr w:type="gramStart"/>
      <w:r w:rsidRPr="00062CCA">
        <w:rPr>
          <w:i/>
          <w:lang w:val="en-US"/>
        </w:rPr>
        <w:t>function</w:t>
      </w:r>
      <w:proofErr w:type="gramEnd"/>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a1"/>
        <w:numPr>
          <w:ilvl w:val="0"/>
          <w:numId w:val="19"/>
        </w:numPr>
      </w:pPr>
      <w:proofErr w:type="gramStart"/>
      <w:r w:rsidRPr="000B291C">
        <w:rPr>
          <w:bCs w:val="0"/>
          <w:i/>
          <w:lang w:val="en-US"/>
        </w:rPr>
        <w:t>function</w:t>
      </w:r>
      <w:proofErr w:type="gramEnd"/>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2" w:name="_Toc390087749"/>
      <w:bookmarkStart w:id="23" w:name="_Toc453131928"/>
      <w:r w:rsidRPr="00231E08">
        <w:t>3.2 Реализация БД</w:t>
      </w:r>
      <w:bookmarkEnd w:id="22"/>
      <w:bookmarkEnd w:id="23"/>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proofErr w:type="spellStart"/>
      <w:r w:rsidR="005477FD" w:rsidRPr="00975FDB">
        <w:rPr>
          <w:i/>
          <w:lang w:val="en-US"/>
        </w:rPr>
        <w:t>php</w:t>
      </w:r>
      <w:proofErr w:type="spellEnd"/>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proofErr w:type="spellStart"/>
      <w:r w:rsidR="005477FD" w:rsidRPr="00975FDB">
        <w:rPr>
          <w:i/>
          <w:lang w:val="en-US"/>
        </w:rPr>
        <w:t>php</w:t>
      </w:r>
      <w:proofErr w:type="spellEnd"/>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a1"/>
        <w:numPr>
          <w:ilvl w:val="0"/>
          <w:numId w:val="20"/>
        </w:numPr>
        <w:rPr>
          <w:i/>
        </w:rPr>
      </w:pPr>
      <w:proofErr w:type="spellStart"/>
      <w:proofErr w:type="gramStart"/>
      <w:r w:rsidRPr="004E61B2">
        <w:rPr>
          <w:i/>
        </w:rPr>
        <w:t>administrator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exam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exam</w:t>
      </w:r>
      <w:proofErr w:type="gramEnd"/>
      <w:r w:rsidRPr="004E61B2">
        <w:rPr>
          <w:i/>
        </w:rPr>
        <w:t>_category</w:t>
      </w:r>
      <w:proofErr w:type="spell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question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exam</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questions</w:t>
      </w:r>
      <w:proofErr w:type="spellEnd"/>
      <w:proofErr w:type="gramEnd"/>
      <w:r w:rsidRPr="004E61B2">
        <w:rPr>
          <w:i/>
        </w:rPr>
        <w:t>;</w:t>
      </w:r>
    </w:p>
    <w:p w:rsidR="00231E08" w:rsidRPr="004E61B2" w:rsidRDefault="00231E08" w:rsidP="00B17391">
      <w:pPr>
        <w:pStyle w:val="a1"/>
        <w:numPr>
          <w:ilvl w:val="0"/>
          <w:numId w:val="20"/>
        </w:numPr>
        <w:rPr>
          <w:i/>
        </w:rPr>
      </w:pPr>
      <w:proofErr w:type="spellStart"/>
      <w:proofErr w:type="gramStart"/>
      <w:r w:rsidRPr="004E61B2">
        <w:rPr>
          <w:i/>
        </w:rPr>
        <w:t>users</w:t>
      </w:r>
      <w:proofErr w:type="spellEnd"/>
      <w:proofErr w:type="gram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20"/>
        <w:spacing w:before="780" w:after="780"/>
        <w:ind w:firstLine="851"/>
      </w:pPr>
      <w:bookmarkStart w:id="24" w:name="_Toc453131929"/>
      <w:r w:rsidRPr="00231E08">
        <w:t>3.</w:t>
      </w:r>
      <w:r>
        <w:t>3</w:t>
      </w:r>
      <w:r w:rsidRPr="00231E08">
        <w:t xml:space="preserve"> </w:t>
      </w:r>
      <w:r>
        <w:t>Тестирование СОД</w:t>
      </w:r>
      <w:bookmarkEnd w:id="24"/>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a1"/>
        <w:numPr>
          <w:ilvl w:val="0"/>
          <w:numId w:val="21"/>
        </w:numPr>
        <w:jc w:val="left"/>
        <w:rPr>
          <w:lang w:val="en-US"/>
        </w:rPr>
      </w:pPr>
      <w:proofErr w:type="gramStart"/>
      <w:r>
        <w:t>шапка</w:t>
      </w:r>
      <w:proofErr w:type="gramEnd"/>
      <w:r>
        <w:t xml:space="preserve"> (</w:t>
      </w:r>
      <w:r>
        <w:rPr>
          <w:lang w:val="en-US"/>
        </w:rPr>
        <w:t>header</w:t>
      </w:r>
      <w:r>
        <w:t>)</w:t>
      </w:r>
      <w:r>
        <w:rPr>
          <w:lang w:val="en-US"/>
        </w:rPr>
        <w:t>;</w:t>
      </w:r>
    </w:p>
    <w:p w:rsidR="00CC601F" w:rsidRDefault="00CC601F" w:rsidP="00B17391">
      <w:pPr>
        <w:pStyle w:val="a1"/>
        <w:numPr>
          <w:ilvl w:val="0"/>
          <w:numId w:val="21"/>
        </w:numPr>
        <w:jc w:val="left"/>
        <w:rPr>
          <w:lang w:val="en-US"/>
        </w:rPr>
      </w:pPr>
      <w:proofErr w:type="gramStart"/>
      <w:r>
        <w:lastRenderedPageBreak/>
        <w:t>область</w:t>
      </w:r>
      <w:proofErr w:type="gramEnd"/>
      <w:r>
        <w:t xml:space="preserve">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proofErr w:type="gramStart"/>
      <w:r>
        <w:t>подвал</w:t>
      </w:r>
      <w:proofErr w:type="gramEnd"/>
      <w:r>
        <w:t xml:space="preserve">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w:t>
      </w:r>
      <w:proofErr w:type="spellStart"/>
      <w:r>
        <w:t>валидацию</w:t>
      </w:r>
      <w:proofErr w:type="spellEnd"/>
      <w:r>
        <w:t xml:space="preserve">,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proofErr w:type="spellStart"/>
      <w:r>
        <w:t>Валидация</w:t>
      </w:r>
      <w:proofErr w:type="spellEnd"/>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a1"/>
        <w:numPr>
          <w:ilvl w:val="0"/>
          <w:numId w:val="22"/>
        </w:numPr>
      </w:pPr>
      <w:proofErr w:type="gramStart"/>
      <w:r>
        <w:t>п</w:t>
      </w:r>
      <w:r w:rsidR="00C378F8">
        <w:t>ройти</w:t>
      </w:r>
      <w:proofErr w:type="gramEnd"/>
      <w:r w:rsidR="00C378F8">
        <w:t xml:space="preserve"> тест – пользователь не проходил тест</w:t>
      </w:r>
      <w:r w:rsidR="00C378F8" w:rsidRPr="00C378F8">
        <w:t>;</w:t>
      </w:r>
    </w:p>
    <w:p w:rsidR="00C378F8" w:rsidRDefault="00575404" w:rsidP="00B17391">
      <w:pPr>
        <w:pStyle w:val="a1"/>
        <w:numPr>
          <w:ilvl w:val="0"/>
          <w:numId w:val="22"/>
        </w:numPr>
      </w:pPr>
      <w:proofErr w:type="gramStart"/>
      <w:r>
        <w:lastRenderedPageBreak/>
        <w:t>п</w:t>
      </w:r>
      <w:r w:rsidR="00C378F8">
        <w:t>ройти</w:t>
      </w:r>
      <w:proofErr w:type="gramEnd"/>
      <w:r w:rsidR="00C378F8">
        <w:t xml:space="preserve"> ещё раз – пользователь прошел тест не успешно</w:t>
      </w:r>
      <w:r w:rsidR="00C378F8" w:rsidRPr="00C378F8">
        <w:t>;</w:t>
      </w:r>
    </w:p>
    <w:p w:rsidR="00C378F8" w:rsidRDefault="00575404" w:rsidP="00B17391">
      <w:pPr>
        <w:pStyle w:val="a1"/>
        <w:numPr>
          <w:ilvl w:val="0"/>
          <w:numId w:val="22"/>
        </w:numPr>
      </w:pPr>
      <w:proofErr w:type="gramStart"/>
      <w:r>
        <w:t>т</w:t>
      </w:r>
      <w:r w:rsidR="00C378F8">
        <w:t>ест</w:t>
      </w:r>
      <w:proofErr w:type="gramEnd"/>
      <w:r w:rsidR="00C378F8">
        <w:t xml:space="preserve">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5" w:name="_Toc453131930"/>
      <w:r w:rsidRPr="0039406D">
        <w:lastRenderedPageBreak/>
        <w:t xml:space="preserve">4 </w:t>
      </w:r>
      <w:r w:rsidR="00BB417F">
        <w:t>ТЕХНИКО-ЭКОНОМИЧЕСКОЕ ОБОСНОВАНИЕ</w:t>
      </w:r>
      <w:bookmarkEnd w:id="25"/>
    </w:p>
    <w:p w:rsidR="0039406D" w:rsidRDefault="0039406D" w:rsidP="006375C0">
      <w:pPr>
        <w:pStyle w:val="20"/>
        <w:spacing w:before="780" w:after="780"/>
        <w:ind w:firstLine="851"/>
      </w:pPr>
      <w:bookmarkStart w:id="26" w:name="_Toc417578866"/>
      <w:bookmarkStart w:id="27" w:name="_Toc420751965"/>
      <w:bookmarkStart w:id="28" w:name="_Toc453131931"/>
      <w:r w:rsidRPr="0039406D">
        <w:t xml:space="preserve">4.1 Исходные данные для </w:t>
      </w:r>
      <w:r w:rsidR="00BB417F">
        <w:t xml:space="preserve">осуществления </w:t>
      </w:r>
      <w:r w:rsidRPr="0039406D">
        <w:t>расчета</w:t>
      </w:r>
      <w:bookmarkEnd w:id="26"/>
      <w:bookmarkEnd w:id="27"/>
      <w:bookmarkEnd w:id="28"/>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29" w:name="_Toc417578867"/>
      <w:bookmarkStart w:id="30" w:name="_Toc420751966"/>
      <w:bookmarkStart w:id="31" w:name="_Toc453131932"/>
      <w:r w:rsidRPr="004106F5">
        <w:t>4.2 Расчет объема функций</w:t>
      </w:r>
      <w:bookmarkEnd w:id="29"/>
      <w:bookmarkEnd w:id="30"/>
      <w:bookmarkEnd w:id="31"/>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26" type="#_x0000_t75" style="width:50.4pt;height:33.6pt" o:ole="">
            <v:imagedata r:id="rId93" o:title=""/>
          </v:shape>
          <o:OLEObject Type="Embed" ProgID="Equation.3" ShapeID="_x0000_i1026" DrawAspect="Content" ObjectID="_1588450228" r:id="rId94"/>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proofErr w:type="gramStart"/>
      <w:r w:rsidRPr="004106F5">
        <w:t>где</w:t>
      </w:r>
      <w:proofErr w:type="gramEnd"/>
      <w:r w:rsidRPr="004106F5">
        <w:t xml:space="preserve">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proofErr w:type="spellStart"/>
      <w:r w:rsidRPr="008033FA">
        <w:rPr>
          <w:lang w:val="en-US"/>
        </w:rPr>
        <w:t>JetBrains</w:t>
      </w:r>
      <w:proofErr w:type="spellEnd"/>
      <w:r w:rsidRPr="008033FA">
        <w:rPr>
          <w:lang w:val="en-US"/>
        </w:rPr>
        <w:t xml:space="preserve"> </w:t>
      </w:r>
      <w:proofErr w:type="spellStart"/>
      <w:r w:rsidRPr="008033FA">
        <w:rPr>
          <w:lang w:val="en-US"/>
        </w:rPr>
        <w:t>PhpStorm</w:t>
      </w:r>
      <w:proofErr w:type="spellEnd"/>
      <w:r w:rsidRPr="008033FA">
        <w:rPr>
          <w:lang w:val="en-US"/>
        </w:rPr>
        <w:t xml:space="preserve">, </w:t>
      </w:r>
      <w:proofErr w:type="spellStart"/>
      <w:r>
        <w:rPr>
          <w:lang w:val="en-US"/>
        </w:rPr>
        <w:t>JetBrains</w:t>
      </w:r>
      <w:proofErr w:type="spellEnd"/>
      <w:r>
        <w:rPr>
          <w:lang w:val="en-US"/>
        </w:rPr>
        <w:t xml:space="preserve"> </w:t>
      </w:r>
      <w:proofErr w:type="spellStart"/>
      <w:r>
        <w:rPr>
          <w:lang w:val="en-US"/>
        </w:rPr>
        <w:t>WebStorm</w:t>
      </w:r>
      <w:proofErr w:type="spellEnd"/>
      <w:r>
        <w:rPr>
          <w:lang w:val="en-US"/>
        </w:rPr>
        <w:t>.</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27" type="#_x0000_t75" style="width:55.2pt;height:33.6pt" o:ole="">
            <v:imagedata r:id="rId95" o:title=""/>
          </v:shape>
          <o:OLEObject Type="Embed" ProgID="Equation.3" ShapeID="_x0000_i1027" DrawAspect="Content" ObjectID="_1588450229" r:id="rId96"/>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proofErr w:type="gramStart"/>
      <w:r w:rsidRPr="004106F5">
        <w:t>где</w:t>
      </w:r>
      <w:proofErr w:type="gramEnd"/>
      <w:r w:rsidRPr="004106F5">
        <w:t xml:space="preserve">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Pr="004106F5">
        <w:t>) составил 6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2" w:name="_Toc417578868"/>
      <w:bookmarkStart w:id="33" w:name="_Toc420751967"/>
      <w:bookmarkStart w:id="34" w:name="_Toc453131933"/>
      <w:r w:rsidRPr="004106F5">
        <w:t xml:space="preserve">4.3 Расчет полной себестоимости </w:t>
      </w:r>
      <w:bookmarkEnd w:id="32"/>
      <w:bookmarkEnd w:id="33"/>
      <w:bookmarkEnd w:id="34"/>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proofErr w:type="gramStart"/>
      <w:r w:rsidRPr="004A4350">
        <w:t>заработную</w:t>
      </w:r>
      <w:proofErr w:type="gramEnd"/>
      <w:r w:rsidRPr="004A4350">
        <w:t xml:space="preserve">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a1"/>
        <w:numPr>
          <w:ilvl w:val="0"/>
          <w:numId w:val="23"/>
        </w:numPr>
      </w:pPr>
      <w:proofErr w:type="gramStart"/>
      <w:r w:rsidRPr="004A4350">
        <w:t>отчисления</w:t>
      </w:r>
      <w:proofErr w:type="gramEnd"/>
      <w:r w:rsidRPr="004A4350">
        <w:t xml:space="preserve"> на социальные нужды (</w:t>
      </w:r>
      <w:proofErr w:type="spellStart"/>
      <w:r w:rsidRPr="004A4350">
        <w:rPr>
          <w:i/>
        </w:rPr>
        <w:t>Рсоц</w:t>
      </w:r>
      <w:proofErr w:type="spellEnd"/>
      <w:r w:rsidRPr="004A4350">
        <w:t>);</w:t>
      </w:r>
    </w:p>
    <w:p w:rsidR="004106F5" w:rsidRPr="004A4350" w:rsidRDefault="004106F5" w:rsidP="00B17391">
      <w:pPr>
        <w:pStyle w:val="a1"/>
        <w:numPr>
          <w:ilvl w:val="0"/>
          <w:numId w:val="23"/>
        </w:numPr>
      </w:pPr>
      <w:proofErr w:type="gramStart"/>
      <w:r w:rsidRPr="004A4350">
        <w:t>материальные</w:t>
      </w:r>
      <w:proofErr w:type="gramEnd"/>
      <w:r w:rsidRPr="004A4350">
        <w:t xml:space="preserve"> и комплектующие изделия (</w:t>
      </w:r>
      <w:proofErr w:type="spellStart"/>
      <w:r w:rsidRPr="004A4350">
        <w:rPr>
          <w:i/>
        </w:rPr>
        <w:t>Рм</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a1"/>
        <w:numPr>
          <w:ilvl w:val="0"/>
          <w:numId w:val="23"/>
        </w:numPr>
      </w:pPr>
      <w:proofErr w:type="gramStart"/>
      <w:r w:rsidRPr="004A4350">
        <w:t>расходы</w:t>
      </w:r>
      <w:proofErr w:type="gramEnd"/>
      <w:r w:rsidRPr="004A4350">
        <w:t xml:space="preserve"> на научные командировки (</w:t>
      </w:r>
      <w:proofErr w:type="spellStart"/>
      <w:r w:rsidRPr="004A4350">
        <w:rPr>
          <w:i/>
        </w:rPr>
        <w:t>Рнк</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a1"/>
        <w:numPr>
          <w:ilvl w:val="0"/>
          <w:numId w:val="23"/>
        </w:numPr>
      </w:pPr>
      <w:proofErr w:type="gramStart"/>
      <w:r w:rsidRPr="004A4350">
        <w:t>затраты</w:t>
      </w:r>
      <w:proofErr w:type="gramEnd"/>
      <w:r w:rsidRPr="004A4350">
        <w:t xml:space="preserve">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в число которых принято включать инженеров-программистов, руководителей проекта</w:t>
      </w:r>
      <w:proofErr w:type="gramStart"/>
      <w:r w:rsidRPr="0084667E">
        <w:t>. системных</w:t>
      </w:r>
      <w:proofErr w:type="gramEnd"/>
      <w:r w:rsidRPr="0084667E">
        <w:t xml:space="preserve">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proofErr w:type="gramStart"/>
      <w:r w:rsidRPr="00A22649">
        <w:t>продолжительности</w:t>
      </w:r>
      <w:proofErr w:type="gramEnd"/>
      <w:r w:rsidRPr="00A22649">
        <w:t xml:space="preserve">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A22649">
        <w:t>44 дня</w:t>
      </w:r>
      <w:r w:rsidRPr="00A22649">
        <w:t>;</w:t>
      </w:r>
    </w:p>
    <w:p w:rsidR="004106F5" w:rsidRPr="004A4350" w:rsidRDefault="004106F5" w:rsidP="00B17391">
      <w:pPr>
        <w:pStyle w:val="a1"/>
        <w:numPr>
          <w:ilvl w:val="0"/>
          <w:numId w:val="24"/>
        </w:numPr>
      </w:pPr>
      <w:proofErr w:type="gramStart"/>
      <w:r w:rsidRPr="004A4350">
        <w:t>количества</w:t>
      </w:r>
      <w:proofErr w:type="gramEnd"/>
      <w:r w:rsidRPr="004A4350">
        <w:t xml:space="preserve">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ff1"/>
        <w:spacing w:before="0" w:after="0" w:line="288" w:lineRule="auto"/>
        <w:ind w:right="284"/>
        <w:contextualSpacing w:val="0"/>
        <w:jc w:val="both"/>
      </w:pPr>
    </w:p>
    <w:p w:rsidR="0084667E" w:rsidRDefault="0084667E" w:rsidP="00CF2887">
      <w:pPr>
        <w:pStyle w:val="aff1"/>
        <w:spacing w:before="0" w:after="0" w:line="288" w:lineRule="auto"/>
        <w:ind w:right="284"/>
        <w:contextualSpacing w:val="0"/>
        <w:jc w:val="both"/>
      </w:pPr>
    </w:p>
    <w:p w:rsidR="004106F5" w:rsidRDefault="004106F5" w:rsidP="00CF2887">
      <w:pPr>
        <w:pStyle w:val="aff1"/>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proofErr w:type="spellStart"/>
      <w:r w:rsidRPr="00341668">
        <w:rPr>
          <w:i/>
        </w:rPr>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proofErr w:type="gramStart"/>
      <w:r w:rsidRPr="00341668">
        <w:rPr>
          <w:i/>
        </w:rPr>
        <w:t>К</w:t>
      </w:r>
      <w:r w:rsidRPr="00341668">
        <w:rPr>
          <w:i/>
          <w:vertAlign w:val="subscript"/>
        </w:rPr>
        <w:t>пр</w:t>
      </w:r>
      <w:proofErr w:type="spellEnd"/>
      <w:r w:rsidRPr="00341668">
        <w:rPr>
          <w:i/>
        </w:rPr>
        <w:t>,</w:t>
      </w:r>
      <w:r w:rsidRPr="00341668">
        <w:rPr>
          <w:i/>
        </w:rPr>
        <w:tab/>
      </w:r>
      <w:proofErr w:type="gramEnd"/>
      <w:r>
        <w:tab/>
        <w:t xml:space="preserve"> (4.3)</w:t>
      </w:r>
    </w:p>
    <w:p w:rsidR="004106F5" w:rsidRDefault="004106F5" w:rsidP="00CF2887">
      <w:pPr>
        <w:pStyle w:val="aff1"/>
        <w:tabs>
          <w:tab w:val="clear" w:pos="9639"/>
        </w:tabs>
        <w:spacing w:before="0" w:after="0" w:line="288" w:lineRule="auto"/>
        <w:ind w:right="284"/>
        <w:contextualSpacing w:val="0"/>
        <w:jc w:val="both"/>
      </w:pPr>
    </w:p>
    <w:p w:rsidR="004106F5" w:rsidRDefault="004106F5" w:rsidP="0084667E">
      <w:pPr>
        <w:pStyle w:val="aff1"/>
        <w:tabs>
          <w:tab w:val="clear" w:pos="9639"/>
        </w:tabs>
        <w:spacing w:before="0" w:after="0" w:line="288" w:lineRule="auto"/>
        <w:ind w:right="-1"/>
        <w:contextualSpacing w:val="0"/>
        <w:jc w:val="both"/>
      </w:pPr>
      <w:proofErr w:type="gramStart"/>
      <w:r>
        <w:t>где</w:t>
      </w:r>
      <w:proofErr w:type="gramEnd"/>
      <w:r>
        <w:t xml:space="preserve"> </w:t>
      </w:r>
      <w:r w:rsidRPr="00341668">
        <w:rPr>
          <w:i/>
        </w:rPr>
        <w:t>Т</w:t>
      </w:r>
      <w:r w:rsidRPr="00341668">
        <w:rPr>
          <w:i/>
          <w:vertAlign w:val="subscript"/>
        </w:rPr>
        <w:t>ст1 р</w:t>
      </w:r>
      <w:r>
        <w:rPr>
          <w:vertAlign w:val="subscript"/>
        </w:rPr>
        <w:t xml:space="preserve"> </w:t>
      </w:r>
      <w:r>
        <w:t xml:space="preserve">– месячная тарифная ставка 1 разряда рабочего  </w:t>
      </w:r>
      <w:r w:rsidRPr="00FB4851">
        <w:t>298</w:t>
      </w:r>
      <w:r>
        <w:t> </w:t>
      </w:r>
      <w:r w:rsidRPr="003E6701">
        <w:t>000</w:t>
      </w:r>
      <w:r w:rsidR="00A22649">
        <w:t xml:space="preserve"> белорусских рублей</w:t>
      </w:r>
      <w:r>
        <w:t>;</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4106F5" w:rsidP="0084667E">
      <w:pPr>
        <w:pStyle w:val="aff1"/>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продолжительность разработки ПП, дни);</w:t>
      </w:r>
    </w:p>
    <w:p w:rsidR="004106F5"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t>= 1,5.</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2,65. Продолжительность разработки </w:t>
      </w:r>
      <w:r w:rsidR="00883C72" w:rsidRPr="00C4010F">
        <w:t>СОД</w:t>
      </w:r>
      <w:r>
        <w:t xml:space="preserve"> – 44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r w:rsidRPr="00341668">
        <w:rPr>
          <w:i/>
          <w:vertAlign w:val="subscript"/>
        </w:rPr>
        <w:t xml:space="preserve"> </w:t>
      </w:r>
      <w:r w:rsidRPr="00341668">
        <w:rPr>
          <w:i/>
        </w:rPr>
        <w:t xml:space="preserve"> /</w:t>
      </w:r>
      <w:proofErr w:type="gramEnd"/>
      <w:r w:rsidRPr="00341668">
        <w:rPr>
          <w:i/>
        </w:rPr>
        <w:t xml:space="preserve">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proofErr w:type="gramStart"/>
            <w:r w:rsidRPr="00341668">
              <w:rPr>
                <w:bCs w:val="0"/>
                <w:szCs w:val="26"/>
              </w:rPr>
              <w:t>нительная</w:t>
            </w:r>
            <w:proofErr w:type="spellEnd"/>
            <w:proofErr w:type="gramEnd"/>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ff1"/>
        <w:tabs>
          <w:tab w:val="clear" w:pos="9639"/>
        </w:tabs>
        <w:spacing w:before="0" w:after="0" w:line="288" w:lineRule="auto"/>
        <w:ind w:right="-1"/>
        <w:contextualSpacing w:val="0"/>
        <w:jc w:val="both"/>
      </w:pPr>
      <w:r>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4pt;height:31.2pt" o:ole="">
            <v:imagedata r:id="rId97" o:title=""/>
          </v:shape>
          <o:OLEObject Type="Embed" ProgID="Equation.3" ShapeID="_x0000_i1028" DrawAspect="Content" ObjectID="_1588450230" r:id="rId98"/>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 xml:space="preserve">Расходы по статье «Материалы» составляют 2%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4pt;height:31.8pt" o:ole="">
            <v:imagedata r:id="rId99" o:title=""/>
          </v:shape>
          <o:OLEObject Type="Embed" ProgID="Equation.3" ShapeID="_x0000_i1029" DrawAspect="Content" ObjectID="_1588450231" r:id="rId100"/>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proofErr w:type="gramStart"/>
      <w:r w:rsidRPr="0031517F">
        <w:t>где</w:t>
      </w:r>
      <w:proofErr w:type="gramEnd"/>
      <w:r w:rsidRPr="0031517F">
        <w:t xml:space="preserve"> </w:t>
      </w:r>
      <w:proofErr w:type="spellStart"/>
      <w:r w:rsidRPr="0031517F">
        <w:rPr>
          <w:i/>
        </w:rPr>
        <w:t>Ц</w:t>
      </w:r>
      <w:r w:rsidRPr="0031517F">
        <w:rPr>
          <w:i/>
          <w:vertAlign w:val="subscript"/>
        </w:rPr>
        <w:t>м</w:t>
      </w:r>
      <w:proofErr w:type="spellEnd"/>
      <w:r w:rsidRPr="0031517F">
        <w:t xml:space="preserve"> – цена</w:t>
      </w:r>
      <w:r>
        <w:t xml:space="preserve"> 1 машино-часа тыс. руб. (8 000 бел. </w:t>
      </w:r>
      <w:proofErr w:type="spellStart"/>
      <w:r>
        <w:t>руб</w:t>
      </w:r>
      <w:proofErr w:type="spellEnd"/>
      <w:r>
        <w:t>)</w:t>
      </w:r>
      <w:r w:rsidRPr="0031517F">
        <w:t>;</w:t>
      </w:r>
      <w:r w:rsidRPr="0031517F">
        <w:rPr>
          <w:position w:val="-10"/>
        </w:rPr>
        <w:object w:dxaOrig="180" w:dyaOrig="345">
          <v:shape id="_x0000_i1030" type="#_x0000_t75" style="width:8.4pt;height:16.8pt" o:ole="" fillcolor="window">
            <v:imagedata r:id="rId101" o:title=""/>
          </v:shape>
          <o:OLEObject Type="Embed" ProgID="Equation.3" ShapeID="_x0000_i1030" DrawAspect="Content" ObjectID="_1588450232" r:id="rId102"/>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6pt;height:33.6pt" o:ole="">
            <v:imagedata r:id="rId103" o:title=""/>
          </v:shape>
          <o:OLEObject Type="Embed" ProgID="Equation.3" ShapeID="_x0000_i1031" DrawAspect="Content" ObjectID="_1588450233" r:id="rId104"/>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proofErr w:type="gramStart"/>
      <w:r w:rsidRPr="0031517F">
        <w:t>где</w:t>
      </w:r>
      <w:proofErr w:type="gramEnd"/>
      <w:r w:rsidRPr="0031517F">
        <w:t xml:space="preserve">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6pt;height:33.6pt" o:ole="">
            <v:imagedata r:id="rId105" o:title=""/>
          </v:shape>
          <o:OLEObject Type="Embed" ProgID="Equation.3" ShapeID="_x0000_i1032" DrawAspect="Content" ObjectID="_1588450234" r:id="rId106"/>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4pt;height:18.6pt" o:ole="">
            <v:imagedata r:id="rId107" o:title=""/>
          </v:shape>
          <o:OLEObject Type="Embed" ProgID="Equation.3" ShapeID="_x0000_i1033" DrawAspect="Content" ObjectID="_1588450235" r:id="rId108"/>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2pt;height:31.8pt" o:ole="">
            <v:imagedata r:id="rId109" o:title=""/>
          </v:shape>
          <o:OLEObject Type="Embed" ProgID="Equation.3" ShapeID="_x0000_i1034" DrawAspect="Content" ObjectID="_1588450236" r:id="rId110"/>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5" type="#_x0000_t75" style="width:147.6pt;height:31.8pt" o:ole="">
            <v:imagedata r:id="rId111" o:title=""/>
          </v:shape>
          <o:OLEObject Type="Embed" ProgID="Equation.3" ShapeID="_x0000_i1035" DrawAspect="Content" ObjectID="_1588450237" r:id="rId112"/>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36" type="#_x0000_t75" style="width:164.4pt;height:18.6pt" o:ole="">
            <v:imagedata r:id="rId113" o:title=""/>
          </v:shape>
          <o:OLEObject Type="Embed" ProgID="Equation.3" ShapeID="_x0000_i1036" DrawAspect="Content" ObjectID="_1588450238" r:id="rId114"/>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ff2"/>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proofErr w:type="gramStart"/>
            <w:r w:rsidRPr="00E728BD">
              <w:rPr>
                <w:rFonts w:eastAsia="Times New Roman"/>
                <w:bCs w:val="0"/>
                <w:szCs w:val="26"/>
                <w:lang w:eastAsia="en-US"/>
              </w:rPr>
              <w:t>статей</w:t>
            </w:r>
            <w:proofErr w:type="gramEnd"/>
            <w:r w:rsidRPr="00E728BD">
              <w:rPr>
                <w:rFonts w:eastAsia="Times New Roman"/>
                <w:bCs w:val="0"/>
                <w:szCs w:val="26"/>
                <w:lang w:eastAsia="en-US"/>
              </w:rPr>
              <w:t xml:space="preserve">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proofErr w:type="gramStart"/>
            <w:r w:rsidRPr="00E728BD">
              <w:rPr>
                <w:rFonts w:eastAsia="Times New Roman"/>
                <w:bCs w:val="0"/>
                <w:szCs w:val="26"/>
                <w:lang w:eastAsia="en-US"/>
              </w:rPr>
              <w:t>формула</w:t>
            </w:r>
            <w:proofErr w:type="gramEnd"/>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ff2"/>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20"/>
        <w:spacing w:before="780" w:after="780"/>
        <w:ind w:firstLine="851"/>
      </w:pPr>
      <w:bookmarkStart w:id="35" w:name="_Toc417578869"/>
      <w:bookmarkStart w:id="36" w:name="_Toc420751968"/>
      <w:bookmarkStart w:id="37" w:name="_Toc453131934"/>
      <w:r w:rsidRPr="00E728BD">
        <w:t>4.4 Расчет отпускной цены и чистой прибыли</w:t>
      </w:r>
      <w:bookmarkEnd w:id="35"/>
      <w:bookmarkEnd w:id="36"/>
      <w:bookmarkEnd w:id="37"/>
    </w:p>
    <w:p w:rsidR="00E728BD" w:rsidRPr="00531B07" w:rsidRDefault="00E728BD" w:rsidP="00660F21">
      <w:pPr>
        <w:pStyle w:val="aff2"/>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37" type="#_x0000_t75" style="width:66.6pt;height:31.2pt" o:ole="">
            <v:imagedata r:id="rId115" o:title=""/>
          </v:shape>
          <o:OLEObject Type="Embed" ProgID="Equation.3" ShapeID="_x0000_i1037" DrawAspect="Content" ObjectID="_1588450239" r:id="rId116"/>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proofErr w:type="gramStart"/>
      <w:r>
        <w:t>где</w:t>
      </w:r>
      <w:proofErr w:type="gramEnd"/>
      <w:r>
        <w:t xml:space="preserve">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38" type="#_x0000_t75" style="width:65.4pt;height:18.6pt" o:ole="">
            <v:imagedata r:id="rId117" o:title=""/>
          </v:shape>
          <o:OLEObject Type="Embed" ProgID="Equation.3" ShapeID="_x0000_i1038" DrawAspect="Content" ObjectID="_1588450240" r:id="rId118"/>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proofErr w:type="gramStart"/>
      <w:r>
        <w:lastRenderedPageBreak/>
        <w:t>где</w:t>
      </w:r>
      <w:proofErr w:type="gramEnd"/>
      <w:r>
        <w:t xml:space="preserve">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ff2"/>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39" type="#_x0000_t75" style="width:103.8pt;height:18.6pt" o:ole="">
            <v:imagedata r:id="rId119" o:title=""/>
          </v:shape>
          <o:OLEObject Type="Embed" ProgID="Equation.3" ShapeID="_x0000_i1039" DrawAspect="Content" ObjectID="_1588450241" r:id="rId120"/>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proofErr w:type="gramStart"/>
      <w:r>
        <w:t>где</w:t>
      </w:r>
      <w:proofErr w:type="gramEnd"/>
      <w:r>
        <w:t xml:space="preserve">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40" type="#_x0000_t75" style="width:119.4pt;height:18.6pt" o:ole="">
            <v:imagedata r:id="rId121" o:title=""/>
          </v:shape>
          <o:OLEObject Type="Embed" ProgID="Equation.3" ShapeID="_x0000_i1040" DrawAspect="Content" ObjectID="_1588450242" r:id="rId122"/>
        </w:object>
      </w:r>
      <w:r>
        <w:tab/>
        <w:t>(4.16)</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883C72" w:rsidRPr="00C4010F">
        <w:t>СОД</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41" type="#_x0000_t75" style="width:93.6pt;height:33.6pt" o:ole="">
            <v:imagedata r:id="rId123" o:title=""/>
          </v:shape>
          <o:OLEObject Type="Embed" ProgID="Equation.3" ShapeID="_x0000_i1041" DrawAspect="Content" ObjectID="_1588450243" r:id="rId124"/>
        </w:object>
      </w:r>
      <w:r>
        <w:t>,</w:t>
      </w:r>
      <w:r>
        <w:tab/>
        <w:t xml:space="preserve"> (4.17)</w:t>
      </w:r>
    </w:p>
    <w:p w:rsidR="00E728BD" w:rsidRDefault="00E728BD" w:rsidP="00CF2887">
      <w:pPr>
        <w:pStyle w:val="aff2"/>
        <w:ind w:right="284"/>
      </w:pPr>
    </w:p>
    <w:p w:rsidR="00E728BD" w:rsidRDefault="00E728BD" w:rsidP="00CF2887">
      <w:pPr>
        <w:pStyle w:val="aff2"/>
        <w:ind w:right="284"/>
      </w:pPr>
      <w:proofErr w:type="gramStart"/>
      <w:r>
        <w:t>где</w:t>
      </w:r>
      <w:proofErr w:type="gramEnd"/>
      <w:r>
        <w:t xml:space="preserve">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ff2"/>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ff2"/>
        <w:ind w:right="-1"/>
      </w:pPr>
      <w:r>
        <w:t>Итак, определены основные экономические показатели:</w:t>
      </w:r>
    </w:p>
    <w:p w:rsidR="00E728BD" w:rsidRDefault="00E728BD" w:rsidP="00C41BD7">
      <w:pPr>
        <w:pStyle w:val="aff2"/>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ff2"/>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ff2"/>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ff2"/>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38" w:name="_Toc453131935"/>
      <w:r w:rsidRPr="009A1807">
        <w:lastRenderedPageBreak/>
        <w:t>5 ЭНЕРГО– И РЕСУРСОСБЕРЕЖЕНИЕ</w:t>
      </w:r>
      <w:bookmarkStart w:id="39" w:name="_Toc213405503"/>
      <w:bookmarkStart w:id="40" w:name="_Toc213405706"/>
      <w:bookmarkEnd w:id="38"/>
    </w:p>
    <w:p w:rsidR="009A1807" w:rsidRPr="009A1807" w:rsidRDefault="009A1807" w:rsidP="00C41BD7">
      <w:pPr>
        <w:pStyle w:val="20"/>
        <w:spacing w:before="780" w:after="780"/>
        <w:ind w:firstLine="851"/>
      </w:pPr>
      <w:bookmarkStart w:id="41" w:name="_Toc453131936"/>
      <w:r w:rsidRPr="009A1807">
        <w:t xml:space="preserve">5.1 </w:t>
      </w:r>
      <w:bookmarkEnd w:id="39"/>
      <w:bookmarkEnd w:id="40"/>
      <w:r w:rsidR="00FB1937">
        <w:t>Ресурсосбережение</w:t>
      </w:r>
      <w:bookmarkEnd w:id="41"/>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proofErr w:type="gramStart"/>
      <w:r w:rsidRPr="00FB1937">
        <w:t>требования</w:t>
      </w:r>
      <w:proofErr w:type="gramEnd"/>
      <w:r w:rsidRPr="00FB1937">
        <w:t xml:space="preserve">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proofErr w:type="gramStart"/>
      <w:r w:rsidRPr="00FB1937">
        <w:lastRenderedPageBreak/>
        <w:t>разработке</w:t>
      </w:r>
      <w:proofErr w:type="gramEnd"/>
      <w:r w:rsidRPr="00FB1937">
        <w:t xml:space="preserve">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a1"/>
        <w:numPr>
          <w:ilvl w:val="0"/>
          <w:numId w:val="26"/>
        </w:numPr>
      </w:pPr>
      <w:proofErr w:type="gramStart"/>
      <w:r w:rsidRPr="00FB1937">
        <w:t>изготовлении</w:t>
      </w:r>
      <w:proofErr w:type="gramEnd"/>
      <w:r w:rsidRPr="00FB1937">
        <w:t xml:space="preserve">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proofErr w:type="gramStart"/>
      <w:r>
        <w:t>эксплуатации</w:t>
      </w:r>
      <w:proofErr w:type="gramEnd"/>
      <w:r>
        <w:t xml:space="preserve">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a1"/>
        <w:numPr>
          <w:ilvl w:val="0"/>
          <w:numId w:val="26"/>
        </w:numPr>
      </w:pPr>
      <w:proofErr w:type="gramStart"/>
      <w:r w:rsidRPr="00FB1937">
        <w:t>утилизации</w:t>
      </w:r>
      <w:proofErr w:type="gramEnd"/>
      <w:r w:rsidRPr="00FB1937">
        <w:t xml:space="preserve">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20"/>
        <w:spacing w:before="780" w:after="780"/>
        <w:ind w:firstLine="851"/>
      </w:pPr>
      <w:bookmarkStart w:id="42" w:name="_Toc453131937"/>
      <w:r w:rsidRPr="009A1807">
        <w:t>5.</w:t>
      </w:r>
      <w:r>
        <w:t>2</w:t>
      </w:r>
      <w:r w:rsidRPr="009A1807">
        <w:t xml:space="preserve"> </w:t>
      </w:r>
      <w:r>
        <w:t>Энергосбережение</w:t>
      </w:r>
      <w:bookmarkEnd w:id="42"/>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proofErr w:type="gramStart"/>
      <w:r w:rsidRPr="00FB1937">
        <w:t>запретов</w:t>
      </w:r>
      <w:proofErr w:type="gramEnd"/>
      <w:r w:rsidRPr="00FB1937">
        <w:t xml:space="preserve">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по учету используемых энергетических ресурсов;</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энергетической эффективности зданий, строений, сооружений;</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проведения обязательного энергетического обследования;</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энергетическому паспорту;</w:t>
      </w:r>
    </w:p>
    <w:p w:rsidR="00FB1937" w:rsidRPr="00FB1937" w:rsidRDefault="00FB1937" w:rsidP="00B17391">
      <w:pPr>
        <w:pStyle w:val="a1"/>
        <w:numPr>
          <w:ilvl w:val="0"/>
          <w:numId w:val="27"/>
        </w:numPr>
      </w:pPr>
      <w:proofErr w:type="gramStart"/>
      <w:r w:rsidRPr="00FB1937">
        <w:lastRenderedPageBreak/>
        <w:t>обязанности</w:t>
      </w:r>
      <w:proofErr w:type="gramEnd"/>
      <w:r w:rsidRPr="00FB1937">
        <w:t xml:space="preserve">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требований</w:t>
      </w:r>
      <w:proofErr w:type="gramEnd"/>
      <w:r w:rsidRPr="00FB1937">
        <w:t xml:space="preserve">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proofErr w:type="gramStart"/>
      <w:r w:rsidRPr="00FB1937">
        <w:t>основ</w:t>
      </w:r>
      <w:proofErr w:type="gramEnd"/>
      <w:r w:rsidRPr="00FB1937">
        <w:t xml:space="preserve">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proofErr w:type="gramStart"/>
      <w:r w:rsidRPr="00FB1937">
        <w:t>обязанности</w:t>
      </w:r>
      <w:proofErr w:type="gramEnd"/>
      <w:r w:rsidRPr="00FB1937">
        <w:t xml:space="preserve">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3" w:name="_Toc453131938"/>
      <w:r w:rsidRPr="00340AAA">
        <w:lastRenderedPageBreak/>
        <w:t>ЗАКЛЮЧЕНИЕ</w:t>
      </w:r>
      <w:bookmarkEnd w:id="43"/>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4" w:name="_Toc453131939"/>
      <w:r>
        <w:rPr>
          <w:caps/>
          <w:sz w:val="26"/>
          <w:szCs w:val="26"/>
          <w:lang w:val="ru-RU"/>
        </w:rPr>
        <w:t>Список сокращений</w:t>
      </w:r>
      <w:bookmarkEnd w:id="44"/>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5" w:name="_Toc453131940"/>
      <w:r>
        <w:rPr>
          <w:caps/>
          <w:sz w:val="26"/>
          <w:szCs w:val="26"/>
          <w:lang w:val="ru-RU"/>
        </w:rPr>
        <w:t>Список Литературы</w:t>
      </w:r>
      <w:bookmarkEnd w:id="45"/>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6"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6"/>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7"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proofErr w:type="gramStart"/>
      <w:r>
        <w:rPr>
          <w:b w:val="0"/>
          <w:sz w:val="26"/>
          <w:szCs w:val="26"/>
          <w:lang w:val="ru-RU"/>
        </w:rPr>
        <w:t>СПб</w:t>
      </w:r>
      <w:r w:rsidRPr="002C5501">
        <w:rPr>
          <w:b w:val="0"/>
          <w:sz w:val="26"/>
          <w:szCs w:val="26"/>
          <w:lang w:val="ru-RU"/>
        </w:rPr>
        <w:t>.:</w:t>
      </w:r>
      <w:proofErr w:type="gramEnd"/>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7"/>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3"/>
      <w:r w:rsidRPr="002C5501">
        <w:rPr>
          <w:b w:val="0"/>
          <w:sz w:val="26"/>
          <w:szCs w:val="26"/>
          <w:lang w:val="ru-RU"/>
        </w:rPr>
        <w:t>ЕСПД. ГОСТ 2.105-95. Общие требования к текстовым документам.</w:t>
      </w:r>
      <w:bookmarkEnd w:id="48"/>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4"/>
      <w:r w:rsidRPr="002C5501">
        <w:rPr>
          <w:b w:val="0"/>
          <w:sz w:val="26"/>
          <w:szCs w:val="26"/>
          <w:lang w:val="ru-RU"/>
        </w:rPr>
        <w:t>ЕСПД. Текст программы. ГОСТ 19.401-1978.</w:t>
      </w:r>
      <w:bookmarkEnd w:id="49"/>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0"/>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1"/>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2"/>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w:t>
      </w:r>
      <w:proofErr w:type="gramStart"/>
      <w:r w:rsidRPr="002C5501">
        <w:rPr>
          <w:b w:val="0"/>
          <w:sz w:val="26"/>
          <w:szCs w:val="26"/>
          <w:lang w:val="ru-RU"/>
        </w:rPr>
        <w:t>СПб.:</w:t>
      </w:r>
      <w:proofErr w:type="gramEnd"/>
      <w:r w:rsidRPr="002C5501">
        <w:rPr>
          <w:b w:val="0"/>
          <w:sz w:val="26"/>
          <w:szCs w:val="26"/>
          <w:lang w:val="ru-RU"/>
        </w:rPr>
        <w:t xml:space="preserve"> </w:t>
      </w:r>
      <w:r>
        <w:rPr>
          <w:b w:val="0"/>
          <w:sz w:val="26"/>
          <w:szCs w:val="26"/>
          <w:lang w:val="ru-RU"/>
        </w:rPr>
        <w:t>Символ, 201</w:t>
      </w:r>
      <w:r w:rsidRPr="002C5501">
        <w:rPr>
          <w:b w:val="0"/>
          <w:sz w:val="26"/>
          <w:szCs w:val="26"/>
          <w:lang w:val="ru-RU"/>
        </w:rPr>
        <w:t>2.</w:t>
      </w:r>
      <w:bookmarkEnd w:id="53"/>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4"/>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w:t>
      </w:r>
      <w:proofErr w:type="gramStart"/>
      <w:r w:rsidRPr="002C5501">
        <w:rPr>
          <w:b w:val="0"/>
          <w:sz w:val="26"/>
          <w:szCs w:val="26"/>
          <w:lang w:val="ru-RU"/>
        </w:rPr>
        <w:t>СПб.:</w:t>
      </w:r>
      <w:proofErr w:type="gramEnd"/>
      <w:r w:rsidRPr="002C5501">
        <w:rPr>
          <w:b w:val="0"/>
          <w:sz w:val="26"/>
          <w:szCs w:val="26"/>
          <w:lang w:val="ru-RU"/>
        </w:rPr>
        <w:t xml:space="preserve"> Питер, 201</w:t>
      </w:r>
      <w:r>
        <w:rPr>
          <w:b w:val="0"/>
          <w:sz w:val="26"/>
          <w:szCs w:val="26"/>
          <w:lang w:val="ru-RU"/>
        </w:rPr>
        <w:t>4</w:t>
      </w:r>
      <w:r w:rsidRPr="002C5501">
        <w:rPr>
          <w:b w:val="0"/>
          <w:sz w:val="26"/>
          <w:szCs w:val="26"/>
          <w:lang w:val="ru-RU"/>
        </w:rPr>
        <w:t>.</w:t>
      </w:r>
      <w:bookmarkEnd w:id="55"/>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6"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6"/>
    </w:p>
    <w:sectPr w:rsidR="001C3E7B" w:rsidRPr="00BD65F2" w:rsidSect="0084667E">
      <w:headerReference w:type="default" r:id="rId125"/>
      <w:footerReference w:type="default" r:id="rId126"/>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44C9" w:rsidRDefault="00B444C9" w:rsidP="003B7FE3">
      <w:pPr>
        <w:spacing w:line="240" w:lineRule="auto"/>
      </w:pPr>
      <w:r>
        <w:separator/>
      </w:r>
    </w:p>
  </w:endnote>
  <w:endnote w:type="continuationSeparator" w:id="0">
    <w:p w:rsidR="00B444C9" w:rsidRDefault="00B444C9"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ISOCPEUR">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00004FF" w:usb2="00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38D" w:rsidRPr="00867833" w:rsidRDefault="0082638D" w:rsidP="00867833">
    <w:pPr>
      <w:pStyle w:val="a8"/>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638D" w:rsidRPr="00867833" w:rsidRDefault="0082638D"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503B33" w:rsidRPr="00867833" w:rsidRDefault="00503B33"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638D" w:rsidRPr="0030548E" w:rsidRDefault="0082638D"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8F459C">
                            <w:rPr>
                              <w:rFonts w:ascii="Arial" w:hAnsi="Arial"/>
                              <w:i/>
                              <w:noProof/>
                              <w:sz w:val="22"/>
                              <w:szCs w:val="22"/>
                            </w:rPr>
                            <w:t>23</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82638D" w:rsidRPr="0030548E" w:rsidRDefault="0082638D"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8F459C">
                      <w:rPr>
                        <w:rFonts w:ascii="Arial" w:hAnsi="Arial"/>
                        <w:i/>
                        <w:noProof/>
                        <w:sz w:val="22"/>
                        <w:szCs w:val="22"/>
                      </w:rPr>
                      <w:t>23</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44C9" w:rsidRDefault="00B444C9" w:rsidP="003B7FE3">
      <w:pPr>
        <w:spacing w:line="240" w:lineRule="auto"/>
      </w:pPr>
      <w:r>
        <w:separator/>
      </w:r>
    </w:p>
  </w:footnote>
  <w:footnote w:type="continuationSeparator" w:id="0">
    <w:p w:rsidR="00B444C9" w:rsidRDefault="00B444C9"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38D" w:rsidRPr="00DB5502" w:rsidRDefault="0082638D" w:rsidP="00DB5502">
    <w:pPr>
      <w:pStyle w:val="a6"/>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E4480F" w:rsidRDefault="0082638D"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82638D" w:rsidRDefault="0082638D"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4A4350" w:rsidRDefault="0082638D"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E4480F" w:rsidRDefault="0082638D"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B14062" w:rsidRDefault="0082638D" w:rsidP="00A22EF4">
                              <w:pPr>
                                <w:pStyle w:val="aa"/>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4A4350">
                              <w:pPr>
                                <w:pStyle w:val="aa"/>
                                <w:rPr>
                                  <w:sz w:val="18"/>
                                </w:rPr>
                              </w:pPr>
                              <w:proofErr w:type="spellStart"/>
                              <w:r>
                                <w:rPr>
                                  <w:sz w:val="18"/>
                                  <w:lang w:val="ru-RU"/>
                                </w:rPr>
                                <w:t>Войцехович</w:t>
                              </w:r>
                              <w:proofErr w:type="spellEnd"/>
                              <w:r>
                                <w:rPr>
                                  <w:sz w:val="18"/>
                                  <w:lang w:val="ru-RU"/>
                                </w:rPr>
                                <w:t xml:space="preserve"> О. Ю.</w:t>
                              </w:r>
                            </w:p>
                            <w:p w:rsidR="0082638D" w:rsidRPr="00B14062" w:rsidRDefault="0082638D" w:rsidP="00A22EF4">
                              <w:pPr>
                                <w:pStyle w:val="aa"/>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B14062" w:rsidRDefault="0082638D" w:rsidP="00A22EF4">
                              <w:pPr>
                                <w:pStyle w:val="aa"/>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B14062" w:rsidRDefault="0082638D" w:rsidP="00A22EF4">
                              <w:pPr>
                                <w:pStyle w:val="aa"/>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C54060" w:rsidRDefault="0082638D"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Default="0082638D" w:rsidP="00A22EF4">
                            <w:pPr>
                              <w:pStyle w:val="aa"/>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C54060" w:rsidRDefault="0082638D"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82638D" w:rsidRPr="00200214" w:rsidRDefault="0082638D"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82638D" w:rsidRDefault="0082638D" w:rsidP="00A22EF4">
                      <w:pPr>
                        <w:pStyle w:val="aa"/>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82638D" w:rsidRDefault="0082638D" w:rsidP="00A22EF4">
                      <w:pPr>
                        <w:pStyle w:val="aa"/>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82638D" w:rsidRDefault="0082638D"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82638D" w:rsidRDefault="0082638D" w:rsidP="00A22EF4">
                      <w:pPr>
                        <w:pStyle w:val="aa"/>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82638D" w:rsidRDefault="0082638D" w:rsidP="00A22EF4">
                      <w:pPr>
                        <w:pStyle w:val="aa"/>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82638D" w:rsidRDefault="0082638D" w:rsidP="00A22EF4">
                      <w:pPr>
                        <w:pStyle w:val="aa"/>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82638D" w:rsidRDefault="0082638D"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82638D" w:rsidRPr="00E4480F" w:rsidRDefault="0082638D"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82638D" w:rsidRDefault="0082638D" w:rsidP="00A22EF4"/>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9ZsQAAADbAAAADwAAAGRycy9kb3ducmV2LnhtbESP3WoCMRSE7wXfIRyhd5q1F7WuRhFt&#10;odIL8ecBjpvjZnVzsiSpbn36Rih4OczMN8x03tpaXMmHyrGC4SADQVw4XXGp4LD/7L+DCBFZY+2Y&#10;FPxSgPms25lirt2Nt3TdxVIkCIccFZgYm1zKUBiyGAauIU7eyXmLMUlfSu3xluC2lq9Z9iYtVpwW&#10;DDa0NFRcdj9Wwdofvy/De2nkkdf+o96sxsGelXrptYsJiEhtfIb/219awXgE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H1mxAAAANsAAAAPAAAAAAAAAAAA&#10;AAAAAKECAABkcnMvZG93bnJldi54bWxQSwUGAAAAAAQABAD5AAAAkgM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group id="Group 25" o:spid="_x0000_s1050"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82638D" w:rsidRDefault="0082638D"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82638D" w:rsidRPr="004A4350" w:rsidRDefault="0082638D"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82638D" w:rsidRDefault="0082638D"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82638D" w:rsidRPr="00E4480F" w:rsidRDefault="0082638D"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82638D" w:rsidRDefault="0082638D" w:rsidP="00A22EF4">
                        <w:pPr>
                          <w:pStyle w:val="aa"/>
                          <w:rPr>
                            <w:sz w:val="18"/>
                          </w:rPr>
                        </w:pPr>
                        <w:r>
                          <w:rPr>
                            <w:sz w:val="18"/>
                          </w:rPr>
                          <w:t xml:space="preserve"> </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82638D" w:rsidRDefault="0082638D" w:rsidP="00A22EF4">
                        <w:pPr>
                          <w:pStyle w:val="aa"/>
                          <w:rPr>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82638D" w:rsidRPr="00B14062" w:rsidRDefault="0082638D" w:rsidP="00A22EF4">
                        <w:pPr>
                          <w:pStyle w:val="aa"/>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82638D" w:rsidRDefault="0082638D" w:rsidP="004A4350">
                        <w:pPr>
                          <w:pStyle w:val="aa"/>
                          <w:rPr>
                            <w:sz w:val="18"/>
                          </w:rPr>
                        </w:pPr>
                        <w:proofErr w:type="spellStart"/>
                        <w:r>
                          <w:rPr>
                            <w:sz w:val="18"/>
                            <w:lang w:val="ru-RU"/>
                          </w:rPr>
                          <w:t>Войцехович</w:t>
                        </w:r>
                        <w:proofErr w:type="spellEnd"/>
                        <w:r>
                          <w:rPr>
                            <w:sz w:val="18"/>
                            <w:lang w:val="ru-RU"/>
                          </w:rPr>
                          <w:t xml:space="preserve"> О. Ю.</w:t>
                        </w:r>
                      </w:p>
                      <w:p w:rsidR="0082638D" w:rsidRPr="00B14062" w:rsidRDefault="0082638D" w:rsidP="00A22EF4">
                        <w:pPr>
                          <w:pStyle w:val="aa"/>
                          <w:rPr>
                            <w:sz w:val="18"/>
                            <w:lang w:val="ru-RU"/>
                          </w:rPr>
                        </w:pP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82638D" w:rsidRPr="00B14062" w:rsidRDefault="0082638D" w:rsidP="00A22EF4">
                        <w:pPr>
                          <w:pStyle w:val="aa"/>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82638D" w:rsidRPr="00B14062" w:rsidRDefault="0082638D" w:rsidP="00A22EF4">
                        <w:pPr>
                          <w:pStyle w:val="aa"/>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82638D" w:rsidRPr="00C54060" w:rsidRDefault="0082638D"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82638D" w:rsidRDefault="0082638D" w:rsidP="00A22EF4">
                      <w:pPr>
                        <w:pStyle w:val="aa"/>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82638D" w:rsidRDefault="0082638D" w:rsidP="00A22EF4">
                      <w:pPr>
                        <w:pStyle w:val="aa"/>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82638D" w:rsidRPr="00C54060" w:rsidRDefault="0082638D"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82638D" w:rsidRPr="00200214" w:rsidRDefault="0082638D"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638D" w:rsidRPr="00DB5502" w:rsidRDefault="0082638D" w:rsidP="00DB5502">
    <w:pPr>
      <w:pStyle w:val="a6"/>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Pr="00796A46" w:rsidRDefault="0082638D"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8F459C">
                              <w:rPr>
                                <w:rStyle w:val="af9"/>
                                <w:rFonts w:ascii="Arial" w:hAnsi="Arial" w:cs="Arial"/>
                                <w:b w:val="0"/>
                                <w:i/>
                                <w:noProof/>
                                <w:szCs w:val="26"/>
                              </w:rPr>
                              <w:t>23</w:t>
                            </w:r>
                            <w:r w:rsidRPr="00796A46">
                              <w:rPr>
                                <w:rStyle w:val="af9"/>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Default="0082638D" w:rsidP="00867833">
                            <w:pPr>
                              <w:pStyle w:val="afa"/>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Pr="004A4350" w:rsidRDefault="0082638D"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Default="0082638D" w:rsidP="00B17391">
                            <w:pPr>
                              <w:pStyle w:val="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Pr="00867833" w:rsidRDefault="0082638D"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Default="0082638D"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Default="0082638D" w:rsidP="00867833">
                            <w:pPr>
                              <w:pStyle w:val="afa"/>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82638D" w:rsidRDefault="0082638D" w:rsidP="00867833">
                            <w:pPr>
                              <w:pStyle w:val="afa"/>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peMEA&#10;AADbAAAADwAAAGRycy9kb3ducmV2LnhtbERPS2sCMRC+F/ofwhS8FM22gtXVKH1QEPRSFc/DZtxd&#10;u5ksyajrvzdCobf5+J4zW3SuUWcKsfZs4GWQgSIuvK25NLDbfvfHoKIgW2w8k4ErRVjMHx9mmFt/&#10;4R86b6RUKYRjjgYqkTbXOhYVOYwD3xIn7uCDQ0kwlNoGvKRw1+jXLBtphzWnhgpb+qyo+N2cnIEJ&#10;f8gq+9qHyfNq2cnwKsd1K8b0nrr3KSihTv7Ff+6lTfPf4P5LOkD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aXjBAAAA2wAAAA8AAAAAAAAAAAAAAAAAmAIAAGRycy9kb3du&#10;cmV2LnhtbFBLBQYAAAAABAAEAPUAAACGAwAAAAA=&#10;" filled="f" stroked="f" strokeweight="2.25pt">
                <v:textbox inset="0,1mm,0,1mm">
                  <w:txbxContent>
                    <w:p w:rsidR="0082638D" w:rsidRPr="00796A46" w:rsidRDefault="0082638D"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8F459C">
                        <w:rPr>
                          <w:rStyle w:val="af9"/>
                          <w:rFonts w:ascii="Arial" w:hAnsi="Arial" w:cs="Arial"/>
                          <w:b w:val="0"/>
                          <w:i/>
                          <w:noProof/>
                          <w:szCs w:val="26"/>
                        </w:rPr>
                        <w:t>23</w:t>
                      </w:r>
                      <w:r w:rsidRPr="00796A46">
                        <w:rPr>
                          <w:rStyle w:val="af9"/>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YtzcYA&#10;AADbAAAADwAAAGRycy9kb3ducmV2LnhtbESPT2vCQBDF7wW/wzKCt7ox9h/RVTRQKLQXo9B6G7Jj&#10;EszOhuyqaT9951DobYb35r3fLNeDa9WV+tB4NjCbJqCIS28brgwc9q/3L6BCRLbYeiYD3xRgvRrd&#10;LTGz/sY7uhaxUhLCIUMDdYxdpnUoa3IYpr4jFu3ke4dR1r7StsebhLtWp0nypB02LA01dpTXVJ6L&#10;izOwe9xujl/P80/3k7wXD/mHS/NZasxkPGwWoCIN8d/8d/1mBV9g5Rc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YtzcYAAADbAAAADwAAAAAAAAAAAAAAAACYAgAAZHJz&#10;L2Rvd25yZXYueG1sUEsFBgAAAAAEAAQA9QAAAIsDAAAAAA==&#10;" filled="f" strokeweight="2.25pt"/>
              <v:line id="Line 280" o:spid="_x0000_s1079" style="position:absolute;visibility:visible;mso-wrap-style:square" from="1157,15689" to="11598,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I1sIAAADbAAAADwAAAGRycy9kb3ducmV2LnhtbERPS2sCMRC+F/wPYYReRLMVK+1qlLJQ&#10;0XrS2oO3cTP7wM1kSaKu/74pCL3Nx/ec+bIzjbiS87VlBS+jBARxbnXNpYLD9+fwDYQPyBoby6Tg&#10;Th6Wi97THFNtb7yj6z6UIoawT1FBFUKbSunzigz6kW2JI1dYZzBE6EqpHd5iuGnkOEmm0mDNsaHC&#10;lrKK8vP+YhT8HMevq69JsRk4X26T2mayOGVKPfe7jxmIQF34Fz/cax3nv8PfL/E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3I1sIAAADbAAAADwAAAAAAAAAAAAAA&#10;AAChAgAAZHJzL2Rvd25yZXYueG1sUEsFBgAAAAAEAAQA+QAAAJADA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ObcUAAADbAAAADwAAAGRycy9kb3ducmV2LnhtbESPT2sCMRTE70K/Q3iFXqRmXaqU1Siy&#10;YGnrybU99Pa6efsHNy9Lkur67U1B8DjMzG+Y5XownTiR861lBdNJAoK4tLrlWsHXYfv8CsIHZI2d&#10;ZVJwIQ/r1cNoiZm2Z97TqQi1iBD2GSpoQugzKX3ZkEE/sT1x9CrrDIYoXS21w3OEm06mSTKXBluO&#10;Cw32lDdUHos/o+D7J529fb5UH2Pn613S2lxWv7lST4/DZgEi0BDu4Vv7XStI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cObcUAAADbAAAADwAAAAAAAAAA&#10;AAAAAAChAgAAZHJzL2Rvd25yZXYueG1sUEsFBgAAAAAEAAQA+QAAAJMDA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QGsQAAADbAAAADwAAAGRycy9kb3ducmV2LnhtbESPT2sCMRTE74V+h/AKXopmXWyR1Shl&#10;QVF7qq0Hb8/N2z9087IkUddvb4RCj8PM/IaZL3vTigs531hWMB4lIIgLqxuuFPx8r4ZTED4ga2wt&#10;k4IbeVgunp/mmGl75S+67EMlIoR9hgrqELpMSl/UZNCPbEccvdI6gyFKV0nt8BrhppVpkrxLgw3H&#10;hRo7ymsqfvdno+BwTN/Wu0m5fXW++kwam8vylCs1eOk/ZiAC9eE//NfeaAVpCo8v8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ZAaxAAAANsAAAAPAAAAAAAAAAAA&#10;AAAAAKECAABkcnMvZG93bnJldi54bWxQSwUGAAAAAAQABAD5AAAAkgM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t9cUAAADbAAAADwAAAGRycy9kb3ducmV2LnhtbESPT2sCMRTE70K/Q3iFXkrNuqiU1Siy&#10;0NLqybU99Pa6efsHNy9Lkur67Y1Q8DjMzG+Y5XownTiR861lBZNxAoK4tLrlWsHX4e3lFYQPyBo7&#10;y6TgQh7Wq4fREjNtz7ynUxFqESHsM1TQhNBnUvqyIYN+bHvi6FXWGQxRulpqh+cIN51Mk2QuDbYc&#10;FxrsKW+oPBZ/RsH3Tzp7306rz2fn613S2lxWv7lST4/DZgEi0BDu4f/2h1aQTuH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Ct9cUAAADbAAAADwAAAAAAAAAA&#10;AAAAAAChAgAAZHJzL2Rvd25yZXYueG1sUEsFBgAAAAAEAAQA+QAAAJMDA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WGcUAAADbAAAADwAAAGRycy9kb3ducmV2LnhtbESPT2sCMRTE74V+h/AKXkrNulgpq1Fk&#10;QVF7UttDb6+bt39w87IkUddvbwoFj8PM/IaZLXrTigs531hWMBomIIgLqxuuFHwdV28fIHxA1tha&#10;JgU38rCYPz/NMNP2ynu6HEIlIoR9hgrqELpMSl/UZNAPbUccvdI6gyFKV0nt8BrhppVpkkykwYbj&#10;Qo0d5TUVp8PZKPj+Sd/Xu3G5fXW++kwam8vyN1dq8NIvpyAC9eER/m9vtIJ0A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6WGcUAAADbAAAADwAAAAAAAAAA&#10;AAAAAAChAgAAZHJzL2Rvd25yZXYueG1sUEsFBgAAAAAEAAQA+QAAAJMDA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2n8MEAAADbAAAADwAAAGRycy9kb3ducmV2LnhtbERPy2oCMRTdF/oP4RbciGY6aJGpUcqA&#10;onal1YW76+TOg05uhiTq+PdmUejycN7zZW9acSPnG8sK3scJCOLC6oYrBcef1WgGwgdkja1lUvAg&#10;D8vF68scM23vvKfbIVQihrDPUEEdQpdJ6YuaDPqx7YgjV1pnMEToKqkd3mO4aWWaJB/SYMOxocaO&#10;8pqK38PVKDid0+l6Nym3Q+er76SxuSwvuVKDt/7rE0SgPvyL/9wbrSCNY+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fwwQAAANsAAAAPAAAAAAAAAAAAAAAA&#10;AKECAABkcnMvZG93bnJldi54bWxQSwUGAAAAAAQABAD5AAAAjwM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I9K8IAAADbAAAADwAAAGRycy9kb3ducmV2LnhtbERPy2oCMRTdF/yHcAU3RTPVKjIaRQZa&#10;aruqj4W76+TOAyc3QxJ1/HuzKHR5OO/lujONuJHztWUFb6MEBHFudc2lgsP+YzgH4QOyxsYyKXiQ&#10;h/Wq97LEVNs7/9JtF0oRQ9inqKAKoU2l9HlFBv3ItsSRK6wzGCJ0pdQO7zHcNHKcJDNpsObYUGFL&#10;WUX5ZXc1Co6n8fTz+73Yvjpf/iS1zWRxzpQa9LvNAkSgLvyL/9xfWsEkro9f4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I9K8IAAADbAAAADwAAAAAAAAAAAAAA&#10;AAChAgAAZHJzL2Rvd25yZXYueG1sUEsFBgAAAAAEAAQA+QAAAJADA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6YsMUAAADbAAAADwAAAGRycy9kb3ducmV2LnhtbESPzWsCMRTE7wX/h/CEXopmtVVkNYos&#10;VFp7qh8Hb8/N2w/cvCxJ1O1/bwqFHoeZ+Q2zWHWmETdyvrasYDRMQBDnVtdcKjjs3wczED4ga2ws&#10;k4If8rBa9p4WmGp752+67UIpIoR9igqqENpUSp9XZNAPbUscvcI6gyFKV0rt8B7hppHjJJlKgzXH&#10;hQpbyirKL7urUXA8jSeb7Vvx+eJ8+ZXUNpPFOVPqud+t5yACdeE//Nf+0ApeR/D7Jf4A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6YsMUAAADbAAAADwAAAAAAAAAA&#10;AAAAAAChAgAAZHJzL2Rvd25yZXYueG1sUEsFBgAAAAAEAAQA+QAAAJMDA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jXMUAAADbAAAADwAAAGRycy9kb3ducmV2LnhtbESPT2sCMRTE70K/Q3gFL0WzVSuyNUpZ&#10;aKn15FYP3l43b//QzcuSRF2/fSMUPA4z8xtmue5NK87kfGNZwfM4AUFcWN1wpWD//T5agPABWWNr&#10;mRRcycN69TBYYqrthXd0zkMlIoR9igrqELpUSl/UZNCPbUccvdI6gyFKV0nt8BLhppWTJJlLgw3H&#10;hRo7ymoqfvOTUXA4Tl4+vmbl5sn5aps0NpPlT6bU8LF/ewURqA/38H/7UyuYTuH2Jf4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CjXMUAAADbAAAADwAAAAAAAAAA&#10;AAAAAAChAgAAZHJzL2Rvd25yZXYueG1sUEsFBgAAAAAEAAQA+QAAAJMDA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iUtsYAAADbAAAADwAAAGRycy9kb3ducmV2LnhtbESPS2sCQRCE74H8h6EDuUic9RXi6ihh&#10;IZLoyUcO3tqd3gfu9CwzE938+4wg5FhU1VfUfNmZRlzI+dqygkE/AUGcW11zqeCw/3h5A+EDssbG&#10;Min4JQ/LxePDHFNtr7ylyy6UIkLYp6igCqFNpfR5RQZ937bE0SusMxiidKXUDq8Rbho5TJJXabDm&#10;uFBhS1lF+Xn3YxR8H4eT1XpcfPWcLzdJbTNZnDKlnp+69xmIQF34D9/bn1rBaAq3L/E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olLbGAAAA2wAAAA8AAAAAAAAA&#10;AAAAAAAAoQIAAGRycy9kb3ducmV2LnhtbFBLBQYAAAAABAAEAPkAAACUAw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hVsIA&#10;AADbAAAADwAAAGRycy9kb3ducmV2LnhtbESP0YrCMBRE34X9h3AXfNPUZdWlNhVXKPiioPUDLs3d&#10;ttjclCarrV9vBMHHYWbOMMm6N424Uudqywpm0wgEcWF1zaWCc55NfkA4j6yxsUwKBnKwTj9GCcba&#10;3vhI15MvRYCwi1FB5X0bS+mKigy6qW2Jg/dnO4M+yK6UusNbgJtGfkXRQhqsOSxU2NK2ouJy+jcK&#10;yBz4js1yvh+G33abZ5nMN5lS489+swLhqffv8Ku90wq+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GFWwgAAANsAAAAPAAAAAAAAAAAAAAAAAJgCAABkcnMvZG93&#10;bnJldi54bWxQSwUGAAAAAAQABAD1AAAAhwMAAAAA&#10;" filled="f" stroked="f" strokeweight="2.25pt">
                <v:textbox inset="1pt,1pt,1pt,1pt">
                  <w:txbxContent>
                    <w:p w:rsidR="0082638D" w:rsidRDefault="0082638D" w:rsidP="00867833">
                      <w:pPr>
                        <w:pStyle w:val="afa"/>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IcMA&#10;AADbAAAADwAAAGRycy9kb3ducmV2LnhtbESP0WrCQBRE3wv+w3IF35qNwbYSXUUDAV9aaNIPuGSv&#10;STB7N2RXTfx6t1Do4zAzZ5jtfjSduNHgWssKllEMgriyuuVawU+Zv65BOI+ssbNMCiZysN/NXraY&#10;anvnb7oVvhYBwi5FBY33fSqlqxoy6CLbEwfvbAeDPsihlnrAe4CbTiZx/C4NthwWGuwpa6i6FFej&#10;gMwXP7D7ePucpmOflXkuy0Ou1GI+HjYgPI3+P/zXPmkFqwR+v4Qf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IcMAAADbAAAADwAAAAAAAAAAAAAAAACYAgAAZHJzL2Rv&#10;d25yZXYueG1sUEsFBgAAAAAEAAQA9QAAAIgDAAAAAA==&#10;" filled="f" stroked="f" strokeweight="2.25pt">
                <v:textbox inset="1pt,1pt,1pt,1pt">
                  <w:txbxContent>
                    <w:p w:rsidR="0082638D" w:rsidRPr="004A4350" w:rsidRDefault="0082638D"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CzsMA&#10;AADbAAAADwAAAGRycy9kb3ducmV2LnhtbESP0WrCQBRE3wv+w3IF3+pGSatE1xCFQF9aqPEDLtlr&#10;EszeDdnVJH59t1Do4zAzZ5h9OppWPKh3jWUFq2UEgri0uuFKwaXIX7cgnEfW2FomBRM5SA+zlz0m&#10;2g78TY+zr0SAsEtQQe19l0jpypoMuqXtiIN3tb1BH2RfSd3jEOCmlesoepcGGw4LNXZ0qqm8ne9G&#10;AZkvfmK7efucpmN3KvJcFlmu1GI+ZjsQnkb/H/5rf2gFcQy/X8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CzsMAAADbAAAADwAAAAAAAAAAAAAAAACYAgAAZHJzL2Rv&#10;d25yZXYueG1sUEsFBgAAAAAEAAQA9QAAAIgDAAAAAA==&#10;" filled="f" stroked="f" strokeweight="2.25pt">
                <v:textbox inset="1pt,1pt,1pt,1pt">
                  <w:txbxContent>
                    <w:p w:rsidR="0082638D" w:rsidRDefault="0082638D" w:rsidP="00B17391">
                      <w:pPr>
                        <w:pStyle w:val="7"/>
                        <w:numPr>
                          <w:ilvl w:val="6"/>
                          <w:numId w:val="5"/>
                        </w:numPr>
                      </w:pPr>
                      <w:r>
                        <w:t>Дата</w:t>
                      </w:r>
                    </w:p>
                  </w:txbxContent>
                </v:textbox>
              </v:rect>
              <v:rect id="Rectangle 293" o:spid="_x0000_s1092" style="position:absolute;left:3447;top:16261;width:764;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cucMA&#10;AADbAAAADwAAAGRycy9kb3ducmV2LnhtbESPzWrDMBCE74G8g9hAb4nc0MbFiWySgKGXFmL3ARZr&#10;Y5taK2Op/unTV4VCj8PMfMOcstl0YqTBtZYVPO4iEMSV1S3XCj7KfPsCwnlkjZ1lUrCQgyxdr06Y&#10;aDvxjcbC1yJA2CWooPG+T6R0VUMG3c72xMG728GgD3KopR5wCnDTyX0UHaTBlsNCgz1dG6o+iy+j&#10;gMw7f2MXP78ty6W/lnkuy3Ou1MNmPh9BeJr9f/iv/aoVPMXw+yX8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FcucMAAADbAAAADwAAAAAAAAAAAAAAAACYAgAAZHJzL2Rv&#10;d25yZXYueG1sUEsFBgAAAAAEAAQA9QAAAIgDAAAAAA==&#10;" filled="f" stroked="f" strokeweight="2.25pt">
                <v:textbox inset="1pt,1pt,1pt,1pt">
                  <w:txbxContent>
                    <w:p w:rsidR="0082638D" w:rsidRPr="00867833" w:rsidRDefault="0082638D"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Iy8AA&#10;AADbAAAADwAAAGRycy9kb3ducmV2LnhtbERPzWqDQBC+F/oOyxR6q2tL0wTjKlYQcmkgMQ8wuBOV&#10;uLPibhPN03cPgR4/vv80n80grjS53rKC9ygGQdxY3XOr4FRXbxsQziNrHCyTgoUc5NnzU4qJtjc+&#10;0PXoWxFC2CWooPN+TKR0TUcGXWRH4sCd7WTQBzi1Uk94C+FmkB9x/CUN9hwaOhyp7Ki5HH+NAjJ7&#10;vuOwXv0sy/dY1lUl66JS6vVlLrYgPM3+X/xw77SCzzA2fAk/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7Iy8AAAADbAAAADwAAAAAAAAAAAAAAAACYAgAAZHJzL2Rvd25y&#10;ZXYueG1sUEsFBgAAAAAEAAQA9QAAAIUDAAAAAA==&#10;" filled="f" stroked="f" strokeweight="2.25pt">
                <v:textbox inset="1pt,1pt,1pt,1pt">
                  <w:txbxContent>
                    <w:p w:rsidR="0082638D" w:rsidRDefault="0082638D"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SELwA&#10;AADbAAAADwAAAGRycy9kb3ducmV2LnhtbERPSwrCMBDdC94hjOBOUwU/VKOoUHCjoPUAQzO2xWZS&#10;mqitpzcLweXj/dfb1lTiRY0rLSuYjCMQxJnVJecKbmkyWoJwHlljZZkUdORgu+n31hhr++YLva4+&#10;FyGEXYwKCu/rWEqXFWTQjW1NHLi7bQz6AJtc6gbfIdxUchpFc2mw5NBQYE2HgrLH9WkUkDnzB6vF&#10;7NR1+/qQJolMd4lSw0G7W4Hw1Pq/+Oc+agWzsD58CT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IVIQvAAAANsAAAAPAAAAAAAAAAAAAAAAAJgCAABkcnMvZG93bnJldi54&#10;bWxQSwUGAAAAAAQABAD1AAAAgQMAAAAA&#10;" filled="f" stroked="f" strokeweight="2.25pt">
                <v:textbox inset="1pt,1pt,1pt,1pt">
                  <w:txbxContent>
                    <w:p w:rsidR="0082638D" w:rsidRDefault="0082638D" w:rsidP="00867833">
                      <w:pPr>
                        <w:pStyle w:val="afa"/>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p/MEA&#10;AADbAAAADwAAAGRycy9kb3ducmV2LnhtbESP3YrCMBSE7xd8h3AE77apgj9Uo6hQ8EZB6wMcmmNb&#10;bE5KE7X16Y2wsJfDzHzDrDadqcWTWldZVjCOYhDEudUVFwquWfq7AOE8ssbaMinoycFmPfhZYaLt&#10;i8/0vPhCBAi7BBWU3jeJlC4vyaCLbEMcvJttDfog20LqFl8Bbmo5ieOZNFhxWCixoX1J+f3yMArI&#10;nPiN9Xx67Ptds8/SVGbbVKnRsNsuQXjq/H/4r33QCqYT+H4JP0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fzBAAAA2wAAAA8AAAAAAAAAAAAAAAAAmAIAAGRycy9kb3du&#10;cmV2LnhtbFBLBQYAAAAABAAEAPUAAACGAwAAAAA=&#10;" filled="f" stroked="f" strokeweight="2.25pt">
                <v:textbox inset="1pt,1pt,1pt,1pt">
                  <w:txbxContent>
                    <w:p w:rsidR="0082638D" w:rsidRDefault="0082638D"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18E22D4"/>
    <w:multiLevelType w:val="hybridMultilevel"/>
    <w:tmpl w:val="D1F4FD5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596"/>
    <w:rsid w:val="00001642"/>
    <w:rsid w:val="00006C9C"/>
    <w:rsid w:val="00007139"/>
    <w:rsid w:val="00011886"/>
    <w:rsid w:val="000136CB"/>
    <w:rsid w:val="0001466C"/>
    <w:rsid w:val="00015624"/>
    <w:rsid w:val="000222D6"/>
    <w:rsid w:val="00024747"/>
    <w:rsid w:val="0002532F"/>
    <w:rsid w:val="00025EB5"/>
    <w:rsid w:val="0002736A"/>
    <w:rsid w:val="00027FF4"/>
    <w:rsid w:val="000311B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12C0D"/>
    <w:rsid w:val="00114399"/>
    <w:rsid w:val="0011678B"/>
    <w:rsid w:val="00117E23"/>
    <w:rsid w:val="00121C6B"/>
    <w:rsid w:val="0012430C"/>
    <w:rsid w:val="001266A6"/>
    <w:rsid w:val="00136778"/>
    <w:rsid w:val="00142F83"/>
    <w:rsid w:val="001436B2"/>
    <w:rsid w:val="001438CD"/>
    <w:rsid w:val="0014424F"/>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2D9A"/>
    <w:rsid w:val="002F0DD0"/>
    <w:rsid w:val="002F0F9A"/>
    <w:rsid w:val="002F240E"/>
    <w:rsid w:val="002F2C22"/>
    <w:rsid w:val="002F7A4F"/>
    <w:rsid w:val="00304B14"/>
    <w:rsid w:val="0030548E"/>
    <w:rsid w:val="003068CD"/>
    <w:rsid w:val="00314E18"/>
    <w:rsid w:val="0031562F"/>
    <w:rsid w:val="00330497"/>
    <w:rsid w:val="0033077A"/>
    <w:rsid w:val="00333F35"/>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2495"/>
    <w:rsid w:val="006C3BEA"/>
    <w:rsid w:val="006C601C"/>
    <w:rsid w:val="006C7986"/>
    <w:rsid w:val="006D77D7"/>
    <w:rsid w:val="006E2F75"/>
    <w:rsid w:val="006F0913"/>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608C0"/>
    <w:rsid w:val="00860D1B"/>
    <w:rsid w:val="00867833"/>
    <w:rsid w:val="00875611"/>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3C83"/>
    <w:rsid w:val="009D2824"/>
    <w:rsid w:val="009D3497"/>
    <w:rsid w:val="009D5FD2"/>
    <w:rsid w:val="009E2321"/>
    <w:rsid w:val="009E5623"/>
    <w:rsid w:val="009F3C10"/>
    <w:rsid w:val="009F6C5A"/>
    <w:rsid w:val="009F7283"/>
    <w:rsid w:val="00A03594"/>
    <w:rsid w:val="00A04ACC"/>
    <w:rsid w:val="00A07B5A"/>
    <w:rsid w:val="00A12790"/>
    <w:rsid w:val="00A151EC"/>
    <w:rsid w:val="00A159E1"/>
    <w:rsid w:val="00A17340"/>
    <w:rsid w:val="00A22649"/>
    <w:rsid w:val="00A22B64"/>
    <w:rsid w:val="00A22EF4"/>
    <w:rsid w:val="00A26073"/>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2F91"/>
    <w:rsid w:val="00AD4296"/>
    <w:rsid w:val="00AD73F2"/>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74FB"/>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E0B98"/>
    <w:rsid w:val="00EE1B39"/>
    <w:rsid w:val="00EE728E"/>
    <w:rsid w:val="00EE7B2E"/>
    <w:rsid w:val="00EF5CD8"/>
    <w:rsid w:val="00EF6126"/>
    <w:rsid w:val="00EF773F"/>
    <w:rsid w:val="00F03272"/>
    <w:rsid w:val="00F04CCE"/>
    <w:rsid w:val="00F0680D"/>
    <w:rsid w:val="00F1081C"/>
    <w:rsid w:val="00F1538B"/>
    <w:rsid w:val="00F15892"/>
    <w:rsid w:val="00F23699"/>
    <w:rsid w:val="00F2686D"/>
    <w:rsid w:val="00F501B4"/>
    <w:rsid w:val="00F50AD5"/>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89.wmf"/><Relationship Id="rId21" Type="http://schemas.openxmlformats.org/officeDocument/2006/relationships/image" Target="media/image12.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oleObject" Target="embeddings/oleObject11.bin"/><Relationship Id="rId16" Type="http://schemas.openxmlformats.org/officeDocument/2006/relationships/image" Target="media/image7.png"/><Relationship Id="rId107" Type="http://schemas.openxmlformats.org/officeDocument/2006/relationships/image" Target="media/image84.wmf"/><Relationship Id="rId11" Type="http://schemas.openxmlformats.org/officeDocument/2006/relationships/image" Target="media/image3.emf"/><Relationship Id="rId32" Type="http://schemas.openxmlformats.org/officeDocument/2006/relationships/hyperlink" Target="https://developer.mozilla.org/ru/docs/DOM/stylesheet" TargetMode="External"/><Relationship Id="rId37" Type="http://schemas.openxmlformats.org/officeDocument/2006/relationships/hyperlink" Target="http://w3.org/Style/CSS/"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oleObject" Target="embeddings/oleObject6.bin"/><Relationship Id="rId123" Type="http://schemas.openxmlformats.org/officeDocument/2006/relationships/image" Target="media/image92.wmf"/><Relationship Id="rId128"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8.w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yperlink" Target="https://developer.mozilla.org/ru/docs/SVG" TargetMode="External"/><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oleObject" Target="embeddings/oleObject5.bin"/><Relationship Id="rId105" Type="http://schemas.openxmlformats.org/officeDocument/2006/relationships/image" Target="media/image83.wmf"/><Relationship Id="rId113" Type="http://schemas.openxmlformats.org/officeDocument/2006/relationships/image" Target="media/image87.wmf"/><Relationship Id="rId118" Type="http://schemas.openxmlformats.org/officeDocument/2006/relationships/oleObject" Target="embeddings/oleObject14.bin"/><Relationship Id="rId126" Type="http://schemas.openxmlformats.org/officeDocument/2006/relationships/footer" Target="footer1.xml"/><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wmf"/><Relationship Id="rId98" Type="http://schemas.openxmlformats.org/officeDocument/2006/relationships/oleObject" Target="embeddings/oleObject4.bin"/><Relationship Id="rId121" Type="http://schemas.openxmlformats.org/officeDocument/2006/relationships/image" Target="media/image91.w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hyperlink" Target="https://developer.mozilla.org/ru/docs/HTML" TargetMode="External"/><Relationship Id="rId38" Type="http://schemas.openxmlformats.org/officeDocument/2006/relationships/hyperlink" Target="https://developer.mozilla.org/ru/docs/CSS/CSS3"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image" Target="media/image82.wmf"/><Relationship Id="rId108" Type="http://schemas.openxmlformats.org/officeDocument/2006/relationships/oleObject" Target="embeddings/oleObject9.bin"/><Relationship Id="rId116" Type="http://schemas.openxmlformats.org/officeDocument/2006/relationships/oleObject" Target="embeddings/oleObject13.bin"/><Relationship Id="rId124"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oleObject" Target="embeddings/oleObject3.bin"/><Relationship Id="rId111" Type="http://schemas.openxmlformats.org/officeDocument/2006/relationships/image" Target="media/image86.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hyperlink" Target="https://developer.mozilla.org/ru/docs/XHTML" TargetMode="External"/><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oleObject" Target="embeddings/oleObject8.bin"/><Relationship Id="rId114" Type="http://schemas.openxmlformats.org/officeDocument/2006/relationships/oleObject" Target="embeddings/oleObject12.bin"/><Relationship Id="rId119" Type="http://schemas.openxmlformats.org/officeDocument/2006/relationships/image" Target="media/image90.wmf"/><Relationship Id="rId12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oleObject" Target="embeddings/oleObject2.bin"/><Relationship Id="rId99" Type="http://schemas.openxmlformats.org/officeDocument/2006/relationships/image" Target="media/image80.wmf"/><Relationship Id="rId101" Type="http://schemas.openxmlformats.org/officeDocument/2006/relationships/image" Target="media/image81.wmf"/><Relationship Id="rId122" Type="http://schemas.openxmlformats.org/officeDocument/2006/relationships/oleObject" Target="embeddings/oleObject16.bin"/><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3.png"/><Relationship Id="rId109" Type="http://schemas.openxmlformats.org/officeDocument/2006/relationships/image" Target="media/image85.wmf"/><Relationship Id="rId34" Type="http://schemas.openxmlformats.org/officeDocument/2006/relationships/hyperlink" Target="https://developer.mozilla.org/ru/docs/XML" TargetMode="External"/><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79.wmf"/><Relationship Id="rId104" Type="http://schemas.openxmlformats.org/officeDocument/2006/relationships/oleObject" Target="embeddings/oleObject7.bin"/><Relationship Id="rId120" Type="http://schemas.openxmlformats.org/officeDocument/2006/relationships/oleObject" Target="embeddings/oleObject15.bin"/><Relationship Id="rId125" Type="http://schemas.openxmlformats.org/officeDocument/2006/relationships/header" Target="header2.xml"/><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oleObject" Target="embeddings/oleObject10.bin"/><Relationship Id="rId115" Type="http://schemas.openxmlformats.org/officeDocument/2006/relationships/image" Target="media/image88.wmf"/><Relationship Id="rId61" Type="http://schemas.openxmlformats.org/officeDocument/2006/relationships/image" Target="media/image45.png"/><Relationship Id="rId82" Type="http://schemas.openxmlformats.org/officeDocument/2006/relationships/image" Target="media/image6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B97E77-7B51-4839-B57C-FE743925FA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72</Pages>
  <Words>11262</Words>
  <Characters>64195</Characters>
  <Application>Microsoft Office Word</Application>
  <DocSecurity>0</DocSecurity>
  <Lines>534</Lines>
  <Paragraphs>15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Кульбеда Сергей</cp:lastModifiedBy>
  <cp:revision>10</cp:revision>
  <cp:lastPrinted>2016-06-02T06:15:00Z</cp:lastPrinted>
  <dcterms:created xsi:type="dcterms:W3CDTF">2018-04-26T18:50:00Z</dcterms:created>
  <dcterms:modified xsi:type="dcterms:W3CDTF">2018-05-21T20:24:00Z</dcterms:modified>
</cp:coreProperties>
</file>